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d"/>
        <w:tblW w:w="0" w:type="auto"/>
        <w:tblLook w:val="04A0" w:firstRow="1" w:lastRow="0" w:firstColumn="1" w:lastColumn="0" w:noHBand="0" w:noVBand="1"/>
      </w:tblPr>
      <w:tblGrid>
        <w:gridCol w:w="826"/>
        <w:gridCol w:w="1056"/>
        <w:gridCol w:w="1232"/>
        <w:gridCol w:w="992"/>
        <w:gridCol w:w="2448"/>
        <w:gridCol w:w="1742"/>
      </w:tblGrid>
      <w:tr w:rsidR="00A42FDA" w:rsidRPr="0033709F" w14:paraId="1176AA07" w14:textId="77777777" w:rsidTr="009A0A8E">
        <w:trPr>
          <w:trHeight w:val="687"/>
        </w:trPr>
        <w:tc>
          <w:tcPr>
            <w:tcW w:w="826" w:type="dxa"/>
            <w:noWrap/>
            <w:hideMark/>
          </w:tcPr>
          <w:p w14:paraId="1D7EE63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日期</w:t>
            </w:r>
          </w:p>
        </w:tc>
        <w:tc>
          <w:tcPr>
            <w:tcW w:w="1056" w:type="dxa"/>
            <w:noWrap/>
            <w:hideMark/>
          </w:tcPr>
          <w:p w14:paraId="2852B62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学号</w:t>
            </w:r>
          </w:p>
        </w:tc>
        <w:tc>
          <w:tcPr>
            <w:tcW w:w="1232" w:type="dxa"/>
            <w:noWrap/>
            <w:hideMark/>
          </w:tcPr>
          <w:p w14:paraId="0822DEC6"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班级</w:t>
            </w:r>
          </w:p>
        </w:tc>
        <w:tc>
          <w:tcPr>
            <w:tcW w:w="992" w:type="dxa"/>
            <w:noWrap/>
            <w:hideMark/>
          </w:tcPr>
          <w:p w14:paraId="3CC8F4E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姓名</w:t>
            </w:r>
          </w:p>
        </w:tc>
        <w:tc>
          <w:tcPr>
            <w:tcW w:w="2448" w:type="dxa"/>
            <w:noWrap/>
            <w:hideMark/>
          </w:tcPr>
          <w:p w14:paraId="0468D4E9"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今日完成情况总结</w:t>
            </w:r>
          </w:p>
        </w:tc>
        <w:tc>
          <w:tcPr>
            <w:tcW w:w="1742" w:type="dxa"/>
            <w:noWrap/>
            <w:hideMark/>
          </w:tcPr>
          <w:p w14:paraId="44BC9396"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明日计划</w:t>
            </w:r>
          </w:p>
        </w:tc>
      </w:tr>
      <w:tr w:rsidR="00A42FDA" w:rsidRPr="0033709F" w14:paraId="78D7BD23" w14:textId="77777777" w:rsidTr="009A0A8E">
        <w:trPr>
          <w:trHeight w:val="687"/>
        </w:trPr>
        <w:tc>
          <w:tcPr>
            <w:tcW w:w="826" w:type="dxa"/>
            <w:vMerge w:val="restart"/>
            <w:noWrap/>
            <w:hideMark/>
          </w:tcPr>
          <w:p w14:paraId="10657B6E"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6-28</w:t>
            </w:r>
          </w:p>
        </w:tc>
        <w:tc>
          <w:tcPr>
            <w:tcW w:w="1056" w:type="dxa"/>
            <w:vMerge w:val="restart"/>
            <w:noWrap/>
            <w:hideMark/>
          </w:tcPr>
          <w:p w14:paraId="203CD6DF"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590BED6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39A01BD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4E596F4F"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学习prim算法</w:t>
            </w:r>
          </w:p>
        </w:tc>
        <w:tc>
          <w:tcPr>
            <w:tcW w:w="1742" w:type="dxa"/>
            <w:noWrap/>
            <w:hideMark/>
          </w:tcPr>
          <w:p w14:paraId="580FFFDE"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学会查找aoe网</w:t>
            </w:r>
          </w:p>
        </w:tc>
      </w:tr>
      <w:tr w:rsidR="00A42FDA" w:rsidRPr="0033709F" w14:paraId="1A4B721F" w14:textId="77777777" w:rsidTr="009A0A8E">
        <w:trPr>
          <w:trHeight w:val="687"/>
        </w:trPr>
        <w:tc>
          <w:tcPr>
            <w:tcW w:w="826" w:type="dxa"/>
            <w:vMerge/>
            <w:hideMark/>
          </w:tcPr>
          <w:p w14:paraId="077FF196"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5263C35C"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584A7F48" w14:textId="77777777" w:rsidR="00A42FDA" w:rsidRPr="0033709F" w:rsidRDefault="00A42FDA" w:rsidP="009A0A8E">
            <w:pPr>
              <w:jc w:val="left"/>
              <w:rPr>
                <w:rFonts w:ascii="宋体" w:eastAsia="宋体" w:hAnsi="宋体" w:cstheme="majorEastAsia"/>
                <w:szCs w:val="21"/>
              </w:rPr>
            </w:pPr>
          </w:p>
        </w:tc>
        <w:tc>
          <w:tcPr>
            <w:tcW w:w="992" w:type="dxa"/>
            <w:vMerge/>
            <w:hideMark/>
          </w:tcPr>
          <w:p w14:paraId="3D01C559"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07FCB92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编写prim算法</w:t>
            </w:r>
          </w:p>
        </w:tc>
        <w:tc>
          <w:tcPr>
            <w:tcW w:w="1742" w:type="dxa"/>
            <w:noWrap/>
            <w:hideMark/>
          </w:tcPr>
          <w:p w14:paraId="0557F47F"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学会topo排序</w:t>
            </w:r>
          </w:p>
        </w:tc>
      </w:tr>
      <w:tr w:rsidR="00A42FDA" w:rsidRPr="0033709F" w14:paraId="278CA07F" w14:textId="77777777" w:rsidTr="009A0A8E">
        <w:trPr>
          <w:trHeight w:val="687"/>
        </w:trPr>
        <w:tc>
          <w:tcPr>
            <w:tcW w:w="826" w:type="dxa"/>
            <w:vMerge/>
            <w:hideMark/>
          </w:tcPr>
          <w:p w14:paraId="5B65DBC3"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6DACB322"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156123C1" w14:textId="77777777" w:rsidR="00A42FDA" w:rsidRPr="0033709F" w:rsidRDefault="00A42FDA" w:rsidP="009A0A8E">
            <w:pPr>
              <w:jc w:val="left"/>
              <w:rPr>
                <w:rFonts w:ascii="宋体" w:eastAsia="宋体" w:hAnsi="宋体" w:cstheme="majorEastAsia"/>
                <w:szCs w:val="21"/>
              </w:rPr>
            </w:pPr>
          </w:p>
        </w:tc>
        <w:tc>
          <w:tcPr>
            <w:tcW w:w="992" w:type="dxa"/>
            <w:vMerge/>
            <w:hideMark/>
          </w:tcPr>
          <w:p w14:paraId="4AA55517"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43BE331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3学习关键路径算法</w:t>
            </w:r>
          </w:p>
        </w:tc>
        <w:tc>
          <w:tcPr>
            <w:tcW w:w="1742" w:type="dxa"/>
            <w:noWrap/>
            <w:hideMark/>
          </w:tcPr>
          <w:p w14:paraId="72BBBE9E"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3编写关键路径代码</w:t>
            </w:r>
          </w:p>
        </w:tc>
      </w:tr>
      <w:tr w:rsidR="00A42FDA" w:rsidRPr="0033709F" w14:paraId="27DCE9BE" w14:textId="77777777" w:rsidTr="009A0A8E">
        <w:trPr>
          <w:trHeight w:val="687"/>
        </w:trPr>
        <w:tc>
          <w:tcPr>
            <w:tcW w:w="826" w:type="dxa"/>
            <w:vMerge w:val="restart"/>
            <w:noWrap/>
            <w:hideMark/>
          </w:tcPr>
          <w:p w14:paraId="58F5ED9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6-29</w:t>
            </w:r>
          </w:p>
        </w:tc>
        <w:tc>
          <w:tcPr>
            <w:tcW w:w="1056" w:type="dxa"/>
            <w:vMerge w:val="restart"/>
            <w:noWrap/>
            <w:hideMark/>
          </w:tcPr>
          <w:p w14:paraId="6DA8C8A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7F2729E6"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1C7F5E6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5D558D6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关键路径代码</w:t>
            </w:r>
          </w:p>
        </w:tc>
        <w:tc>
          <w:tcPr>
            <w:tcW w:w="1742" w:type="dxa"/>
            <w:noWrap/>
            <w:hideMark/>
          </w:tcPr>
          <w:p w14:paraId="361D94A9"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哈希生成代码</w:t>
            </w:r>
          </w:p>
        </w:tc>
      </w:tr>
      <w:tr w:rsidR="00A42FDA" w:rsidRPr="0033709F" w14:paraId="3561EF18" w14:textId="77777777" w:rsidTr="009A0A8E">
        <w:trPr>
          <w:trHeight w:val="687"/>
        </w:trPr>
        <w:tc>
          <w:tcPr>
            <w:tcW w:w="826" w:type="dxa"/>
            <w:vMerge/>
            <w:hideMark/>
          </w:tcPr>
          <w:p w14:paraId="60FFE966"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54A9E3EA"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14997D80" w14:textId="77777777" w:rsidR="00A42FDA" w:rsidRPr="0033709F" w:rsidRDefault="00A42FDA" w:rsidP="009A0A8E">
            <w:pPr>
              <w:jc w:val="left"/>
              <w:rPr>
                <w:rFonts w:ascii="宋体" w:eastAsia="宋体" w:hAnsi="宋体" w:cstheme="majorEastAsia"/>
                <w:szCs w:val="21"/>
              </w:rPr>
            </w:pPr>
          </w:p>
        </w:tc>
        <w:tc>
          <w:tcPr>
            <w:tcW w:w="992" w:type="dxa"/>
            <w:vMerge/>
            <w:hideMark/>
          </w:tcPr>
          <w:p w14:paraId="5F7043C8"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70E536E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c>
          <w:tcPr>
            <w:tcW w:w="1742" w:type="dxa"/>
            <w:noWrap/>
            <w:hideMark/>
          </w:tcPr>
          <w:p w14:paraId="247847A9"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编写哈希查找代码</w:t>
            </w:r>
          </w:p>
        </w:tc>
      </w:tr>
      <w:tr w:rsidR="00A42FDA" w:rsidRPr="0033709F" w14:paraId="6B1BA5B5" w14:textId="77777777" w:rsidTr="009A0A8E">
        <w:trPr>
          <w:trHeight w:val="687"/>
        </w:trPr>
        <w:tc>
          <w:tcPr>
            <w:tcW w:w="826" w:type="dxa"/>
            <w:vMerge w:val="restart"/>
            <w:noWrap/>
            <w:hideMark/>
          </w:tcPr>
          <w:p w14:paraId="091E374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6-30</w:t>
            </w:r>
          </w:p>
        </w:tc>
        <w:tc>
          <w:tcPr>
            <w:tcW w:w="1056" w:type="dxa"/>
            <w:vMerge w:val="restart"/>
            <w:noWrap/>
            <w:hideMark/>
          </w:tcPr>
          <w:p w14:paraId="673A4952"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421BBC09"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3D0978AA"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vAlign w:val="center"/>
            <w:hideMark/>
          </w:tcPr>
          <w:p w14:paraId="2F66F1F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hint="eastAsia"/>
                <w:color w:val="000000"/>
                <w:szCs w:val="21"/>
              </w:rPr>
              <w:t>1、编写关键路径算法</w:t>
            </w:r>
          </w:p>
        </w:tc>
        <w:tc>
          <w:tcPr>
            <w:tcW w:w="1742" w:type="dxa"/>
            <w:noWrap/>
            <w:vAlign w:val="center"/>
            <w:hideMark/>
          </w:tcPr>
          <w:p w14:paraId="1B5D7344"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hint="eastAsia"/>
                <w:color w:val="000000"/>
                <w:szCs w:val="21"/>
              </w:rPr>
              <w:t>1、继续完成哈希查找</w:t>
            </w:r>
          </w:p>
        </w:tc>
      </w:tr>
      <w:tr w:rsidR="00A42FDA" w:rsidRPr="0033709F" w14:paraId="02F65DB4" w14:textId="77777777" w:rsidTr="009A0A8E">
        <w:trPr>
          <w:trHeight w:val="687"/>
        </w:trPr>
        <w:tc>
          <w:tcPr>
            <w:tcW w:w="826" w:type="dxa"/>
            <w:vMerge/>
            <w:hideMark/>
          </w:tcPr>
          <w:p w14:paraId="1EB0FED3"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072CB80D"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599D8491" w14:textId="77777777" w:rsidR="00A42FDA" w:rsidRPr="0033709F" w:rsidRDefault="00A42FDA" w:rsidP="009A0A8E">
            <w:pPr>
              <w:jc w:val="left"/>
              <w:rPr>
                <w:rFonts w:ascii="宋体" w:eastAsia="宋体" w:hAnsi="宋体" w:cstheme="majorEastAsia"/>
                <w:szCs w:val="21"/>
              </w:rPr>
            </w:pPr>
          </w:p>
        </w:tc>
        <w:tc>
          <w:tcPr>
            <w:tcW w:w="992" w:type="dxa"/>
            <w:vMerge/>
            <w:hideMark/>
          </w:tcPr>
          <w:p w14:paraId="0AF39136" w14:textId="77777777" w:rsidR="00A42FDA" w:rsidRPr="0033709F" w:rsidRDefault="00A42FDA" w:rsidP="009A0A8E">
            <w:pPr>
              <w:jc w:val="left"/>
              <w:rPr>
                <w:rFonts w:ascii="宋体" w:eastAsia="宋体" w:hAnsi="宋体" w:cstheme="majorEastAsia"/>
                <w:szCs w:val="21"/>
              </w:rPr>
            </w:pPr>
          </w:p>
        </w:tc>
        <w:tc>
          <w:tcPr>
            <w:tcW w:w="2448" w:type="dxa"/>
            <w:noWrap/>
            <w:vAlign w:val="center"/>
            <w:hideMark/>
          </w:tcPr>
          <w:p w14:paraId="3D1672A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hint="eastAsia"/>
                <w:color w:val="000000"/>
                <w:szCs w:val="21"/>
              </w:rPr>
              <w:t>2、编写哈希算法</w:t>
            </w:r>
          </w:p>
        </w:tc>
        <w:tc>
          <w:tcPr>
            <w:tcW w:w="1742" w:type="dxa"/>
            <w:noWrap/>
            <w:vAlign w:val="center"/>
            <w:hideMark/>
          </w:tcPr>
          <w:p w14:paraId="21382BD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hint="eastAsia"/>
                <w:color w:val="000000"/>
                <w:szCs w:val="21"/>
              </w:rPr>
              <w:t>2、完成哈希成功查找ASL</w:t>
            </w:r>
          </w:p>
        </w:tc>
      </w:tr>
      <w:tr w:rsidR="00A42FDA" w:rsidRPr="0033709F" w14:paraId="13E899DD" w14:textId="77777777" w:rsidTr="009A0A8E">
        <w:trPr>
          <w:trHeight w:val="687"/>
        </w:trPr>
        <w:tc>
          <w:tcPr>
            <w:tcW w:w="826" w:type="dxa"/>
            <w:vMerge w:val="restart"/>
            <w:noWrap/>
            <w:hideMark/>
          </w:tcPr>
          <w:p w14:paraId="40757544"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1</w:t>
            </w:r>
          </w:p>
        </w:tc>
        <w:tc>
          <w:tcPr>
            <w:tcW w:w="1056" w:type="dxa"/>
            <w:vMerge w:val="restart"/>
            <w:noWrap/>
            <w:hideMark/>
          </w:tcPr>
          <w:p w14:paraId="7520985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7E81C60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5397EF9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06D01C8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完成了哈希算法</w:t>
            </w:r>
          </w:p>
        </w:tc>
        <w:tc>
          <w:tcPr>
            <w:tcW w:w="1742" w:type="dxa"/>
            <w:noWrap/>
            <w:hideMark/>
          </w:tcPr>
          <w:p w14:paraId="78E2126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了解解压缩文件</w:t>
            </w:r>
          </w:p>
        </w:tc>
      </w:tr>
      <w:tr w:rsidR="00A42FDA" w:rsidRPr="0033709F" w14:paraId="6A6B14BF" w14:textId="77777777" w:rsidTr="009A0A8E">
        <w:trPr>
          <w:trHeight w:val="687"/>
        </w:trPr>
        <w:tc>
          <w:tcPr>
            <w:tcW w:w="826" w:type="dxa"/>
            <w:vMerge/>
            <w:hideMark/>
          </w:tcPr>
          <w:p w14:paraId="5D637FC9"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4D2A2D51"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66195A75" w14:textId="77777777" w:rsidR="00A42FDA" w:rsidRPr="0033709F" w:rsidRDefault="00A42FDA" w:rsidP="009A0A8E">
            <w:pPr>
              <w:jc w:val="left"/>
              <w:rPr>
                <w:rFonts w:ascii="宋体" w:eastAsia="宋体" w:hAnsi="宋体" w:cstheme="majorEastAsia"/>
                <w:szCs w:val="21"/>
              </w:rPr>
            </w:pPr>
          </w:p>
        </w:tc>
        <w:tc>
          <w:tcPr>
            <w:tcW w:w="992" w:type="dxa"/>
            <w:vMerge/>
            <w:hideMark/>
          </w:tcPr>
          <w:p w14:paraId="75B03921"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048CA62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编写完成了快速排序</w:t>
            </w:r>
          </w:p>
        </w:tc>
        <w:tc>
          <w:tcPr>
            <w:tcW w:w="1742" w:type="dxa"/>
            <w:noWrap/>
            <w:hideMark/>
          </w:tcPr>
          <w:p w14:paraId="22CE965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A42FDA" w:rsidRPr="0033709F" w14:paraId="0943C6E6" w14:textId="77777777" w:rsidTr="009A0A8E">
        <w:trPr>
          <w:trHeight w:val="687"/>
        </w:trPr>
        <w:tc>
          <w:tcPr>
            <w:tcW w:w="826" w:type="dxa"/>
            <w:vMerge w:val="restart"/>
            <w:noWrap/>
            <w:hideMark/>
          </w:tcPr>
          <w:p w14:paraId="2907CE9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2</w:t>
            </w:r>
          </w:p>
        </w:tc>
        <w:tc>
          <w:tcPr>
            <w:tcW w:w="1056" w:type="dxa"/>
            <w:vMerge w:val="restart"/>
            <w:noWrap/>
            <w:hideMark/>
          </w:tcPr>
          <w:p w14:paraId="2B8E0DB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03B1E80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5B1FECC6"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72CB4EA7"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学习了哈夫曼树的排列方法</w:t>
            </w:r>
          </w:p>
        </w:tc>
        <w:tc>
          <w:tcPr>
            <w:tcW w:w="1742" w:type="dxa"/>
            <w:noWrap/>
            <w:hideMark/>
          </w:tcPr>
          <w:p w14:paraId="7C955DFE"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哈夫曼生成树</w:t>
            </w:r>
          </w:p>
        </w:tc>
      </w:tr>
      <w:tr w:rsidR="00A42FDA" w:rsidRPr="0033709F" w14:paraId="1785C596" w14:textId="77777777" w:rsidTr="009A0A8E">
        <w:trPr>
          <w:trHeight w:val="687"/>
        </w:trPr>
        <w:tc>
          <w:tcPr>
            <w:tcW w:w="826" w:type="dxa"/>
            <w:vMerge/>
            <w:hideMark/>
          </w:tcPr>
          <w:p w14:paraId="08320F25"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037BAAA7"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3A4E8297" w14:textId="77777777" w:rsidR="00A42FDA" w:rsidRPr="0033709F" w:rsidRDefault="00A42FDA" w:rsidP="009A0A8E">
            <w:pPr>
              <w:jc w:val="left"/>
              <w:rPr>
                <w:rFonts w:ascii="宋体" w:eastAsia="宋体" w:hAnsi="宋体" w:cstheme="majorEastAsia"/>
                <w:szCs w:val="21"/>
              </w:rPr>
            </w:pPr>
          </w:p>
        </w:tc>
        <w:tc>
          <w:tcPr>
            <w:tcW w:w="992" w:type="dxa"/>
            <w:vMerge/>
            <w:hideMark/>
          </w:tcPr>
          <w:p w14:paraId="70F49DFD"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735DE98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学习讲文件中文本进行哈夫曼编码</w:t>
            </w:r>
          </w:p>
        </w:tc>
        <w:tc>
          <w:tcPr>
            <w:tcW w:w="1742" w:type="dxa"/>
            <w:noWrap/>
            <w:hideMark/>
          </w:tcPr>
          <w:p w14:paraId="74D481D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编写哈夫曼编码</w:t>
            </w:r>
          </w:p>
        </w:tc>
      </w:tr>
      <w:tr w:rsidR="00A42FDA" w:rsidRPr="0033709F" w14:paraId="6D7B45D9" w14:textId="77777777" w:rsidTr="009A0A8E">
        <w:trPr>
          <w:trHeight w:val="687"/>
        </w:trPr>
        <w:tc>
          <w:tcPr>
            <w:tcW w:w="826" w:type="dxa"/>
            <w:noWrap/>
            <w:hideMark/>
          </w:tcPr>
          <w:p w14:paraId="01F9D30E"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3</w:t>
            </w:r>
          </w:p>
        </w:tc>
        <w:tc>
          <w:tcPr>
            <w:tcW w:w="1056" w:type="dxa"/>
            <w:noWrap/>
            <w:hideMark/>
          </w:tcPr>
          <w:p w14:paraId="68225F1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09A7704C"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778BC3C9"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47E2EE5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压缩功能函数代码</w:t>
            </w:r>
          </w:p>
        </w:tc>
        <w:tc>
          <w:tcPr>
            <w:tcW w:w="1742" w:type="dxa"/>
            <w:noWrap/>
            <w:hideMark/>
          </w:tcPr>
          <w:p w14:paraId="67DEE81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解压缩的代码</w:t>
            </w:r>
          </w:p>
        </w:tc>
      </w:tr>
      <w:tr w:rsidR="00A42FDA" w:rsidRPr="0033709F" w14:paraId="3E5456D5" w14:textId="77777777" w:rsidTr="009A0A8E">
        <w:trPr>
          <w:trHeight w:val="687"/>
        </w:trPr>
        <w:tc>
          <w:tcPr>
            <w:tcW w:w="826" w:type="dxa"/>
            <w:noWrap/>
            <w:hideMark/>
          </w:tcPr>
          <w:p w14:paraId="2D33813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4</w:t>
            </w:r>
          </w:p>
        </w:tc>
        <w:tc>
          <w:tcPr>
            <w:tcW w:w="1056" w:type="dxa"/>
            <w:noWrap/>
            <w:hideMark/>
          </w:tcPr>
          <w:p w14:paraId="2BF08CF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465CE13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7438834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3711DAA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编写解压缩的代码</w:t>
            </w:r>
          </w:p>
        </w:tc>
        <w:tc>
          <w:tcPr>
            <w:tcW w:w="1742" w:type="dxa"/>
            <w:noWrap/>
            <w:hideMark/>
          </w:tcPr>
          <w:p w14:paraId="42FEA6D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准备验收</w:t>
            </w:r>
          </w:p>
        </w:tc>
      </w:tr>
      <w:tr w:rsidR="00A42FDA" w:rsidRPr="0033709F" w14:paraId="0E71C017" w14:textId="77777777" w:rsidTr="009A0A8E">
        <w:trPr>
          <w:trHeight w:val="687"/>
        </w:trPr>
        <w:tc>
          <w:tcPr>
            <w:tcW w:w="826" w:type="dxa"/>
            <w:vMerge w:val="restart"/>
            <w:noWrap/>
            <w:hideMark/>
          </w:tcPr>
          <w:p w14:paraId="44940E7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5</w:t>
            </w:r>
          </w:p>
        </w:tc>
        <w:tc>
          <w:tcPr>
            <w:tcW w:w="1056" w:type="dxa"/>
            <w:vMerge w:val="restart"/>
            <w:noWrap/>
            <w:hideMark/>
          </w:tcPr>
          <w:p w14:paraId="7EFB799D"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10757772"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05740A3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4FB788A3"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验收</w:t>
            </w:r>
          </w:p>
        </w:tc>
        <w:tc>
          <w:tcPr>
            <w:tcW w:w="1742" w:type="dxa"/>
            <w:noWrap/>
            <w:hideMark/>
          </w:tcPr>
          <w:p w14:paraId="4F01ADB4"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寻找bug，完善代码</w:t>
            </w:r>
          </w:p>
        </w:tc>
      </w:tr>
      <w:tr w:rsidR="00A42FDA" w:rsidRPr="0033709F" w14:paraId="612383DE" w14:textId="77777777" w:rsidTr="009A0A8E">
        <w:trPr>
          <w:trHeight w:val="687"/>
        </w:trPr>
        <w:tc>
          <w:tcPr>
            <w:tcW w:w="826" w:type="dxa"/>
            <w:vMerge/>
            <w:hideMark/>
          </w:tcPr>
          <w:p w14:paraId="3CE2E2D6"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6724F339"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0F93B67D" w14:textId="77777777" w:rsidR="00A42FDA" w:rsidRPr="0033709F" w:rsidRDefault="00A42FDA" w:rsidP="009A0A8E">
            <w:pPr>
              <w:jc w:val="left"/>
              <w:rPr>
                <w:rFonts w:ascii="宋体" w:eastAsia="宋体" w:hAnsi="宋体" w:cstheme="majorEastAsia"/>
                <w:szCs w:val="21"/>
              </w:rPr>
            </w:pPr>
          </w:p>
        </w:tc>
        <w:tc>
          <w:tcPr>
            <w:tcW w:w="992" w:type="dxa"/>
            <w:vMerge/>
            <w:hideMark/>
          </w:tcPr>
          <w:p w14:paraId="30CC98A7"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3408FDD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完善解压缩功能</w:t>
            </w:r>
          </w:p>
        </w:tc>
        <w:tc>
          <w:tcPr>
            <w:tcW w:w="1742" w:type="dxa"/>
            <w:noWrap/>
            <w:hideMark/>
          </w:tcPr>
          <w:p w14:paraId="57FEB2F0"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A42FDA" w:rsidRPr="0033709F" w14:paraId="008A22E9" w14:textId="77777777" w:rsidTr="009A0A8E">
        <w:trPr>
          <w:trHeight w:val="687"/>
        </w:trPr>
        <w:tc>
          <w:tcPr>
            <w:tcW w:w="826" w:type="dxa"/>
            <w:vMerge/>
            <w:hideMark/>
          </w:tcPr>
          <w:p w14:paraId="2A86BDF5" w14:textId="77777777" w:rsidR="00A42FDA" w:rsidRPr="0033709F" w:rsidRDefault="00A42FDA" w:rsidP="009A0A8E">
            <w:pPr>
              <w:jc w:val="left"/>
              <w:rPr>
                <w:rFonts w:ascii="宋体" w:eastAsia="宋体" w:hAnsi="宋体" w:cstheme="majorEastAsia"/>
                <w:szCs w:val="21"/>
              </w:rPr>
            </w:pPr>
          </w:p>
        </w:tc>
        <w:tc>
          <w:tcPr>
            <w:tcW w:w="1056" w:type="dxa"/>
            <w:vMerge/>
            <w:hideMark/>
          </w:tcPr>
          <w:p w14:paraId="0E321F79" w14:textId="77777777" w:rsidR="00A42FDA" w:rsidRPr="0033709F" w:rsidRDefault="00A42FDA" w:rsidP="009A0A8E">
            <w:pPr>
              <w:jc w:val="left"/>
              <w:rPr>
                <w:rFonts w:ascii="宋体" w:eastAsia="宋体" w:hAnsi="宋体" w:cstheme="majorEastAsia"/>
                <w:szCs w:val="21"/>
              </w:rPr>
            </w:pPr>
          </w:p>
        </w:tc>
        <w:tc>
          <w:tcPr>
            <w:tcW w:w="1232" w:type="dxa"/>
            <w:vMerge/>
            <w:hideMark/>
          </w:tcPr>
          <w:p w14:paraId="33EE12AA" w14:textId="77777777" w:rsidR="00A42FDA" w:rsidRPr="0033709F" w:rsidRDefault="00A42FDA" w:rsidP="009A0A8E">
            <w:pPr>
              <w:jc w:val="left"/>
              <w:rPr>
                <w:rFonts w:ascii="宋体" w:eastAsia="宋体" w:hAnsi="宋体" w:cstheme="majorEastAsia"/>
                <w:szCs w:val="21"/>
              </w:rPr>
            </w:pPr>
          </w:p>
        </w:tc>
        <w:tc>
          <w:tcPr>
            <w:tcW w:w="992" w:type="dxa"/>
            <w:vMerge/>
            <w:hideMark/>
          </w:tcPr>
          <w:p w14:paraId="4F4ED5F4" w14:textId="77777777" w:rsidR="00A42FDA" w:rsidRPr="0033709F" w:rsidRDefault="00A42FDA" w:rsidP="009A0A8E">
            <w:pPr>
              <w:jc w:val="left"/>
              <w:rPr>
                <w:rFonts w:ascii="宋体" w:eastAsia="宋体" w:hAnsi="宋体" w:cstheme="majorEastAsia"/>
                <w:szCs w:val="21"/>
              </w:rPr>
            </w:pPr>
          </w:p>
        </w:tc>
        <w:tc>
          <w:tcPr>
            <w:tcW w:w="2448" w:type="dxa"/>
            <w:noWrap/>
            <w:hideMark/>
          </w:tcPr>
          <w:p w14:paraId="1E72D573"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3、使解压缩出来的文件可读</w:t>
            </w:r>
          </w:p>
        </w:tc>
        <w:tc>
          <w:tcPr>
            <w:tcW w:w="1742" w:type="dxa"/>
            <w:noWrap/>
            <w:hideMark/>
          </w:tcPr>
          <w:p w14:paraId="36734E2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A42FDA" w:rsidRPr="0033709F" w14:paraId="0B90E693" w14:textId="77777777" w:rsidTr="009A0A8E">
        <w:trPr>
          <w:trHeight w:val="687"/>
        </w:trPr>
        <w:tc>
          <w:tcPr>
            <w:tcW w:w="826" w:type="dxa"/>
            <w:noWrap/>
            <w:hideMark/>
          </w:tcPr>
          <w:p w14:paraId="4E69F7F8"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6</w:t>
            </w:r>
          </w:p>
        </w:tc>
        <w:tc>
          <w:tcPr>
            <w:tcW w:w="1056" w:type="dxa"/>
            <w:noWrap/>
            <w:hideMark/>
          </w:tcPr>
          <w:p w14:paraId="525ACF31"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00CB77E7"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18C37804"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1DDFF38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完成实验报告</w:t>
            </w:r>
          </w:p>
        </w:tc>
        <w:tc>
          <w:tcPr>
            <w:tcW w:w="1742" w:type="dxa"/>
            <w:noWrap/>
            <w:hideMark/>
          </w:tcPr>
          <w:p w14:paraId="338EE26B"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完善实验报告</w:t>
            </w:r>
          </w:p>
        </w:tc>
      </w:tr>
      <w:tr w:rsidR="00A42FDA" w:rsidRPr="0033709F" w14:paraId="23E88BE0" w14:textId="77777777" w:rsidTr="009A0A8E">
        <w:trPr>
          <w:trHeight w:val="687"/>
        </w:trPr>
        <w:tc>
          <w:tcPr>
            <w:tcW w:w="826" w:type="dxa"/>
            <w:noWrap/>
            <w:hideMark/>
          </w:tcPr>
          <w:p w14:paraId="50EA3A01"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21-7-7</w:t>
            </w:r>
          </w:p>
        </w:tc>
        <w:tc>
          <w:tcPr>
            <w:tcW w:w="1056" w:type="dxa"/>
            <w:noWrap/>
            <w:hideMark/>
          </w:tcPr>
          <w:p w14:paraId="44C01B15"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18DBC734"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4275CFCF"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3CB221B3"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1、整理归纳上交实验报告。</w:t>
            </w:r>
          </w:p>
        </w:tc>
        <w:tc>
          <w:tcPr>
            <w:tcW w:w="1742" w:type="dxa"/>
            <w:noWrap/>
            <w:hideMark/>
          </w:tcPr>
          <w:p w14:paraId="18C3A047" w14:textId="77777777" w:rsidR="00A42FDA" w:rsidRPr="0033709F" w:rsidRDefault="00A42FDA" w:rsidP="009A0A8E">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bl>
    <w:p w14:paraId="2B4AE02D" w14:textId="77777777" w:rsidR="00A42FDA" w:rsidRPr="00AE20F4" w:rsidRDefault="00A42FDA" w:rsidP="00A42FDA">
      <w:pPr>
        <w:jc w:val="left"/>
        <w:rPr>
          <w:rFonts w:ascii="宋体" w:eastAsia="宋体" w:hAnsi="宋体" w:cstheme="majorEastAsia"/>
          <w:b/>
          <w:bCs/>
          <w:sz w:val="28"/>
          <w:szCs w:val="28"/>
        </w:rPr>
      </w:pPr>
    </w:p>
    <w:p w14:paraId="7286E2FB" w14:textId="77777777" w:rsidR="00A42FDA" w:rsidRPr="00482E75" w:rsidRDefault="00A42FDA" w:rsidP="00A42FDA">
      <w:pPr>
        <w:jc w:val="center"/>
        <w:rPr>
          <w:rFonts w:ascii="宋体" w:eastAsia="宋体" w:hAnsi="宋体" w:cstheme="majorEastAsia"/>
          <w:b/>
          <w:bCs/>
          <w:sz w:val="52"/>
          <w:szCs w:val="52"/>
        </w:rPr>
      </w:pPr>
      <w:r w:rsidRPr="00482E75">
        <w:rPr>
          <w:rFonts w:ascii="宋体" w:eastAsia="宋体" w:hAnsi="宋体" w:cstheme="majorEastAsia" w:hint="eastAsia"/>
          <w:b/>
          <w:bCs/>
          <w:sz w:val="52"/>
          <w:szCs w:val="52"/>
        </w:rPr>
        <w:t>《算法与数据结构综合训练》</w:t>
      </w:r>
    </w:p>
    <w:p w14:paraId="3BBE9FB6" w14:textId="77777777" w:rsidR="00A42FDA" w:rsidRPr="00482E75" w:rsidRDefault="00A42FDA" w:rsidP="00A42FDA">
      <w:pPr>
        <w:jc w:val="center"/>
        <w:rPr>
          <w:rFonts w:ascii="宋体" w:eastAsia="宋体" w:hAnsi="宋体" w:cstheme="majorEastAsia"/>
          <w:b/>
          <w:bCs/>
          <w:sz w:val="52"/>
          <w:szCs w:val="52"/>
        </w:rPr>
      </w:pPr>
    </w:p>
    <w:p w14:paraId="2EEBCB07" w14:textId="77777777" w:rsidR="00A42FDA" w:rsidRPr="00482E75" w:rsidRDefault="00A42FDA" w:rsidP="00A42FDA">
      <w:pPr>
        <w:jc w:val="center"/>
        <w:rPr>
          <w:rFonts w:ascii="宋体" w:eastAsia="宋体" w:hAnsi="宋体" w:cstheme="majorEastAsia"/>
          <w:b/>
          <w:bCs/>
          <w:sz w:val="52"/>
          <w:szCs w:val="52"/>
        </w:rPr>
      </w:pPr>
    </w:p>
    <w:p w14:paraId="26D8925A" w14:textId="77777777" w:rsidR="00A42FDA" w:rsidRPr="00482E75" w:rsidRDefault="00A42FDA" w:rsidP="00A42FDA">
      <w:pPr>
        <w:jc w:val="center"/>
        <w:rPr>
          <w:rFonts w:ascii="宋体" w:eastAsia="宋体" w:hAnsi="宋体"/>
          <w:b/>
          <w:bCs/>
          <w:sz w:val="36"/>
          <w:szCs w:val="36"/>
        </w:rPr>
      </w:pPr>
      <w:r w:rsidRPr="00482E75">
        <w:rPr>
          <w:rFonts w:ascii="宋体" w:eastAsia="宋体" w:hAnsi="宋体" w:hint="eastAsia"/>
          <w:b/>
          <w:bCs/>
          <w:sz w:val="36"/>
          <w:szCs w:val="36"/>
        </w:rPr>
        <w:t>实验一数据结构基本算法演示程序</w:t>
      </w:r>
    </w:p>
    <w:p w14:paraId="5D73531F" w14:textId="77777777" w:rsidR="00A42FDA" w:rsidRPr="00482E75" w:rsidRDefault="00A42FDA" w:rsidP="00A42FDA">
      <w:pPr>
        <w:jc w:val="center"/>
        <w:rPr>
          <w:rFonts w:ascii="宋体" w:eastAsia="宋体" w:hAnsi="宋体"/>
          <w:b/>
          <w:bCs/>
          <w:sz w:val="36"/>
          <w:szCs w:val="36"/>
        </w:rPr>
      </w:pPr>
      <w:r w:rsidRPr="00482E75">
        <w:rPr>
          <w:rFonts w:ascii="宋体" w:eastAsia="宋体" w:hAnsi="宋体" w:hint="eastAsia"/>
          <w:b/>
          <w:bCs/>
          <w:sz w:val="36"/>
          <w:szCs w:val="36"/>
        </w:rPr>
        <w:t>实习报告</w:t>
      </w:r>
    </w:p>
    <w:p w14:paraId="2C48B098" w14:textId="77777777" w:rsidR="00A42FDA" w:rsidRPr="00482E75" w:rsidRDefault="00A42FDA" w:rsidP="00A42FDA">
      <w:pPr>
        <w:jc w:val="center"/>
        <w:rPr>
          <w:rFonts w:ascii="宋体" w:eastAsia="宋体" w:hAnsi="宋体"/>
          <w:b/>
          <w:bCs/>
          <w:sz w:val="36"/>
          <w:szCs w:val="36"/>
        </w:rPr>
      </w:pPr>
    </w:p>
    <w:p w14:paraId="7BAB7302" w14:textId="77777777" w:rsidR="00A42FDA" w:rsidRPr="00482E75" w:rsidRDefault="00A42FDA" w:rsidP="00A42FDA">
      <w:pPr>
        <w:jc w:val="center"/>
        <w:rPr>
          <w:rFonts w:ascii="宋体" w:eastAsia="宋体" w:hAnsi="宋体"/>
          <w:b/>
          <w:bCs/>
          <w:sz w:val="36"/>
          <w:szCs w:val="36"/>
        </w:rPr>
      </w:pPr>
    </w:p>
    <w:p w14:paraId="7B6811FA" w14:textId="77777777" w:rsidR="00A42FDA" w:rsidRPr="00482E75" w:rsidRDefault="00A42FDA" w:rsidP="00A42FDA">
      <w:pPr>
        <w:jc w:val="center"/>
        <w:rPr>
          <w:rFonts w:ascii="宋体" w:eastAsia="宋体" w:hAnsi="宋体"/>
          <w:b/>
          <w:bCs/>
          <w:sz w:val="36"/>
          <w:szCs w:val="36"/>
        </w:rPr>
      </w:pPr>
    </w:p>
    <w:p w14:paraId="6286A692" w14:textId="77777777" w:rsidR="00A42FDA" w:rsidRPr="00482E75" w:rsidRDefault="00A42FDA" w:rsidP="00A42FDA">
      <w:pPr>
        <w:jc w:val="center"/>
        <w:rPr>
          <w:rFonts w:ascii="宋体" w:eastAsia="宋体" w:hAnsi="宋体"/>
          <w:b/>
          <w:bCs/>
          <w:sz w:val="36"/>
          <w:szCs w:val="36"/>
        </w:rPr>
      </w:pPr>
    </w:p>
    <w:p w14:paraId="62B10787" w14:textId="77777777" w:rsidR="00A42FDA" w:rsidRPr="00482E75" w:rsidRDefault="00A42FDA" w:rsidP="00A42FDA">
      <w:pPr>
        <w:jc w:val="center"/>
        <w:rPr>
          <w:rFonts w:ascii="宋体" w:eastAsia="宋体" w:hAnsi="宋体"/>
          <w:b/>
          <w:bCs/>
          <w:sz w:val="36"/>
          <w:szCs w:val="36"/>
        </w:rPr>
      </w:pPr>
    </w:p>
    <w:p w14:paraId="3C7AB3BD" w14:textId="77777777" w:rsidR="00A42FDA" w:rsidRPr="00482E75" w:rsidRDefault="00A42FDA" w:rsidP="00A42FDA">
      <w:pPr>
        <w:jc w:val="center"/>
        <w:rPr>
          <w:rFonts w:ascii="宋体" w:eastAsia="宋体" w:hAnsi="宋体"/>
          <w:b/>
          <w:bCs/>
          <w:sz w:val="36"/>
          <w:szCs w:val="36"/>
        </w:rPr>
      </w:pPr>
    </w:p>
    <w:p w14:paraId="4A4E3080" w14:textId="77777777" w:rsidR="00A42FDA" w:rsidRPr="00E539C3" w:rsidRDefault="00A42FDA" w:rsidP="00A42FDA">
      <w:pPr>
        <w:jc w:val="center"/>
        <w:rPr>
          <w:rFonts w:ascii="宋体" w:eastAsia="宋体" w:hAnsi="宋体"/>
          <w:b/>
          <w:bCs/>
          <w:sz w:val="36"/>
          <w:szCs w:val="36"/>
        </w:rPr>
      </w:pPr>
    </w:p>
    <w:p w14:paraId="34A78C59" w14:textId="77777777" w:rsidR="00A42FDA" w:rsidRPr="00482E75" w:rsidRDefault="00A42FDA" w:rsidP="00A42FDA">
      <w:pPr>
        <w:jc w:val="center"/>
        <w:rPr>
          <w:rFonts w:ascii="宋体" w:eastAsia="宋体" w:hAnsi="宋体"/>
          <w:b/>
          <w:bCs/>
          <w:sz w:val="36"/>
          <w:szCs w:val="36"/>
        </w:rPr>
      </w:pPr>
    </w:p>
    <w:p w14:paraId="3CAE32E9" w14:textId="77777777" w:rsidR="00E539C3" w:rsidRDefault="00A42FDA" w:rsidP="00E539C3">
      <w:pPr>
        <w:ind w:firstLineChars="800" w:firstLine="2891"/>
        <w:rPr>
          <w:rFonts w:ascii="宋体" w:eastAsia="宋体" w:hAnsi="宋体"/>
          <w:b/>
          <w:bCs/>
          <w:sz w:val="36"/>
          <w:szCs w:val="36"/>
        </w:rPr>
      </w:pPr>
      <w:r w:rsidRPr="00482E75">
        <w:rPr>
          <w:rFonts w:ascii="宋体" w:eastAsia="宋体" w:hAnsi="宋体" w:hint="eastAsia"/>
          <w:b/>
          <w:bCs/>
          <w:sz w:val="36"/>
          <w:szCs w:val="36"/>
        </w:rPr>
        <w:t>班级：信1</w:t>
      </w:r>
      <w:r w:rsidRPr="00482E75">
        <w:rPr>
          <w:rFonts w:ascii="宋体" w:eastAsia="宋体" w:hAnsi="宋体"/>
          <w:b/>
          <w:bCs/>
          <w:sz w:val="36"/>
          <w:szCs w:val="36"/>
        </w:rPr>
        <w:t>9</w:t>
      </w:r>
      <w:r w:rsidRPr="00482E75">
        <w:rPr>
          <w:rFonts w:ascii="宋体" w:eastAsia="宋体" w:hAnsi="宋体" w:hint="eastAsia"/>
          <w:b/>
          <w:bCs/>
          <w:sz w:val="36"/>
          <w:szCs w:val="36"/>
        </w:rPr>
        <w:t>01-3</w:t>
      </w:r>
    </w:p>
    <w:p w14:paraId="5083B4FD" w14:textId="340EF3DD" w:rsidR="00A42FDA" w:rsidRPr="00482E75" w:rsidRDefault="00A42FDA" w:rsidP="00E539C3">
      <w:pPr>
        <w:ind w:firstLineChars="800" w:firstLine="2891"/>
        <w:rPr>
          <w:rFonts w:ascii="宋体" w:eastAsia="宋体" w:hAnsi="宋体"/>
          <w:b/>
          <w:bCs/>
          <w:sz w:val="36"/>
          <w:szCs w:val="36"/>
        </w:rPr>
      </w:pPr>
      <w:r w:rsidRPr="00482E75">
        <w:rPr>
          <w:rFonts w:ascii="宋体" w:eastAsia="宋体" w:hAnsi="宋体" w:hint="eastAsia"/>
          <w:b/>
          <w:bCs/>
          <w:sz w:val="36"/>
          <w:szCs w:val="36"/>
        </w:rPr>
        <w:t>学号：</w:t>
      </w:r>
      <w:r w:rsidRPr="00482E75">
        <w:rPr>
          <w:rFonts w:ascii="宋体" w:eastAsia="宋体" w:hAnsi="宋体"/>
          <w:b/>
          <w:bCs/>
          <w:sz w:val="36"/>
          <w:szCs w:val="36"/>
        </w:rPr>
        <w:t>20192163</w:t>
      </w:r>
    </w:p>
    <w:p w14:paraId="67C33370" w14:textId="77777777" w:rsidR="00A42FDA" w:rsidRPr="00482E75" w:rsidRDefault="00A42FDA" w:rsidP="00A42FDA">
      <w:pPr>
        <w:ind w:left="2520" w:firstLine="420"/>
        <w:rPr>
          <w:rFonts w:ascii="宋体" w:eastAsia="宋体" w:hAnsi="宋体"/>
          <w:b/>
          <w:bCs/>
          <w:sz w:val="36"/>
          <w:szCs w:val="36"/>
        </w:rPr>
      </w:pPr>
      <w:r w:rsidRPr="00482E75">
        <w:rPr>
          <w:rFonts w:ascii="宋体" w:eastAsia="宋体" w:hAnsi="宋体" w:hint="eastAsia"/>
          <w:b/>
          <w:bCs/>
          <w:sz w:val="36"/>
          <w:szCs w:val="36"/>
        </w:rPr>
        <w:t>姓名：崔金泽</w:t>
      </w:r>
    </w:p>
    <w:p w14:paraId="46992E3F" w14:textId="77777777" w:rsidR="00A42FDA" w:rsidRPr="00482E75" w:rsidRDefault="00A42FDA" w:rsidP="00A42FDA">
      <w:pPr>
        <w:jc w:val="center"/>
        <w:rPr>
          <w:rFonts w:ascii="宋体" w:eastAsia="宋体" w:hAnsi="宋体"/>
          <w:b/>
          <w:bCs/>
          <w:sz w:val="36"/>
          <w:szCs w:val="36"/>
        </w:rPr>
      </w:pPr>
      <w:r w:rsidRPr="00482E75">
        <w:rPr>
          <w:rFonts w:ascii="宋体" w:eastAsia="宋体" w:hAnsi="宋体" w:hint="eastAsia"/>
          <w:b/>
          <w:bCs/>
          <w:sz w:val="36"/>
          <w:szCs w:val="36"/>
        </w:rPr>
        <w:t>小组成员：陈顺鹏、韩英杰、杨子腾、崔金泽</w:t>
      </w:r>
    </w:p>
    <w:p w14:paraId="7D900990" w14:textId="154CB28D" w:rsidR="00A42FDA" w:rsidRDefault="00A42FDA" w:rsidP="00A42FDA">
      <w:pPr>
        <w:jc w:val="center"/>
        <w:rPr>
          <w:rFonts w:ascii="宋体" w:eastAsia="宋体" w:hAnsi="宋体"/>
          <w:b/>
          <w:bCs/>
          <w:sz w:val="36"/>
          <w:szCs w:val="36"/>
        </w:rPr>
      </w:pPr>
      <w:r w:rsidRPr="00482E75">
        <w:rPr>
          <w:rFonts w:ascii="宋体" w:eastAsia="宋体" w:hAnsi="宋体" w:hint="eastAsia"/>
          <w:b/>
          <w:bCs/>
          <w:sz w:val="36"/>
          <w:szCs w:val="36"/>
        </w:rPr>
        <w:t>日期：20</w:t>
      </w:r>
      <w:r w:rsidRPr="00482E75">
        <w:rPr>
          <w:rFonts w:ascii="宋体" w:eastAsia="宋体" w:hAnsi="宋体"/>
          <w:b/>
          <w:bCs/>
          <w:sz w:val="36"/>
          <w:szCs w:val="36"/>
        </w:rPr>
        <w:t>21</w:t>
      </w:r>
      <w:r w:rsidRPr="00482E75">
        <w:rPr>
          <w:rFonts w:ascii="宋体" w:eastAsia="宋体" w:hAnsi="宋体" w:hint="eastAsia"/>
          <w:b/>
          <w:bCs/>
          <w:sz w:val="36"/>
          <w:szCs w:val="36"/>
        </w:rPr>
        <w:t>.07.0</w:t>
      </w:r>
      <w:r w:rsidR="0061143D">
        <w:rPr>
          <w:rFonts w:ascii="宋体" w:eastAsia="宋体" w:hAnsi="宋体"/>
          <w:b/>
          <w:bCs/>
          <w:sz w:val="36"/>
          <w:szCs w:val="36"/>
        </w:rPr>
        <w:t>6</w:t>
      </w:r>
    </w:p>
    <w:p w14:paraId="19CBE1FC" w14:textId="77777777" w:rsidR="00A42FDA" w:rsidRPr="00482E75" w:rsidRDefault="00A42FDA" w:rsidP="00A42FDA">
      <w:pPr>
        <w:jc w:val="center"/>
        <w:rPr>
          <w:rFonts w:ascii="宋体" w:eastAsia="宋体" w:hAnsi="宋体"/>
        </w:rPr>
      </w:pPr>
    </w:p>
    <w:p w14:paraId="3DA94003" w14:textId="77777777" w:rsidR="00A42FDA" w:rsidRPr="00482E75" w:rsidRDefault="00A42FDA" w:rsidP="00A42FDA">
      <w:pPr>
        <w:rPr>
          <w:rFonts w:ascii="宋体" w:eastAsia="宋体" w:hAnsi="宋体"/>
        </w:rPr>
      </w:pPr>
    </w:p>
    <w:bookmarkStart w:id="0" w:name="_Hlk13474632" w:displacedByCustomXml="next"/>
    <w:bookmarkStart w:id="1" w:name="_Hlk13472557" w:displacedByCustomXml="next"/>
    <w:sdt>
      <w:sdtPr>
        <w:rPr>
          <w:rFonts w:asciiTheme="minorHAnsi" w:eastAsiaTheme="minorEastAsia" w:hAnsiTheme="minorHAnsi" w:cstheme="minorBidi"/>
          <w:color w:val="auto"/>
          <w:kern w:val="2"/>
          <w:sz w:val="21"/>
          <w:szCs w:val="24"/>
          <w:lang w:val="zh-CN"/>
        </w:rPr>
        <w:id w:val="-1339145854"/>
        <w:docPartObj>
          <w:docPartGallery w:val="Table of Contents"/>
          <w:docPartUnique/>
        </w:docPartObj>
      </w:sdtPr>
      <w:sdtEndPr>
        <w:rPr>
          <w:b/>
          <w:bCs/>
        </w:rPr>
      </w:sdtEndPr>
      <w:sdtContent>
        <w:p w14:paraId="21098729" w14:textId="000F6680" w:rsidR="00A42FDA" w:rsidRPr="00C32321" w:rsidRDefault="00A42FDA" w:rsidP="00A42FDA">
          <w:pPr>
            <w:pStyle w:val="TOC"/>
            <w:jc w:val="center"/>
            <w:rPr>
              <w:color w:val="000000" w:themeColor="text1"/>
              <w:sz w:val="44"/>
              <w:szCs w:val="44"/>
              <w:shd w:val="clear" w:color="auto" w:fill="FFFFFF" w:themeFill="background1"/>
            </w:rPr>
          </w:pPr>
          <w:r w:rsidRPr="00C32321">
            <w:rPr>
              <w:color w:val="000000" w:themeColor="text1"/>
              <w:sz w:val="44"/>
              <w:szCs w:val="44"/>
              <w:shd w:val="clear" w:color="auto" w:fill="FFFFFF" w:themeFill="background1"/>
              <w:lang w:val="zh-CN"/>
            </w:rPr>
            <w:t>目</w:t>
          </w:r>
          <w:r w:rsidRPr="00C32321">
            <w:rPr>
              <w:rFonts w:hint="eastAsia"/>
              <w:color w:val="000000" w:themeColor="text1"/>
              <w:sz w:val="44"/>
              <w:szCs w:val="44"/>
              <w:shd w:val="clear" w:color="auto" w:fill="FFFFFF" w:themeFill="background1"/>
              <w:lang w:val="zh-CN"/>
            </w:rPr>
            <w:t xml:space="preserve"> </w:t>
          </w:r>
          <w:r w:rsidRPr="00C32321">
            <w:rPr>
              <w:color w:val="000000" w:themeColor="text1"/>
              <w:sz w:val="44"/>
              <w:szCs w:val="44"/>
              <w:shd w:val="clear" w:color="auto" w:fill="FFFFFF" w:themeFill="background1"/>
              <w:lang w:val="zh-CN"/>
            </w:rPr>
            <w:t xml:space="preserve"> 录</w:t>
          </w:r>
        </w:p>
        <w:p w14:paraId="05930218" w14:textId="0191BE9F" w:rsidR="00A42FDA" w:rsidRPr="00BB5727" w:rsidRDefault="00A42FDA" w:rsidP="00A42FDA">
          <w:pPr>
            <w:pStyle w:val="TOC3"/>
            <w:spacing w:line="400" w:lineRule="exact"/>
            <w:rPr>
              <w:rFonts w:ascii="宋体" w:eastAsia="宋体" w:hAnsi="宋体" w:cstheme="minorBidi"/>
              <w:b w:val="0"/>
              <w:bCs w:val="0"/>
              <w:kern w:val="2"/>
              <w:sz w:val="24"/>
              <w:szCs w:val="24"/>
            </w:rPr>
          </w:pPr>
          <w:r w:rsidRPr="00BB5727">
            <w:rPr>
              <w:sz w:val="24"/>
              <w:szCs w:val="24"/>
              <w:shd w:val="clear" w:color="auto" w:fill="FFFFFF" w:themeFill="background1"/>
            </w:rPr>
            <w:fldChar w:fldCharType="begin"/>
          </w:r>
          <w:r w:rsidRPr="00BB5727">
            <w:rPr>
              <w:sz w:val="24"/>
              <w:szCs w:val="24"/>
              <w:shd w:val="clear" w:color="auto" w:fill="FFFFFF" w:themeFill="background1"/>
            </w:rPr>
            <w:instrText xml:space="preserve"> TOC \o "1-3" \h \z \u </w:instrText>
          </w:r>
          <w:r w:rsidRPr="00BB5727">
            <w:rPr>
              <w:sz w:val="24"/>
              <w:szCs w:val="24"/>
              <w:shd w:val="clear" w:color="auto" w:fill="FFFFFF" w:themeFill="background1"/>
            </w:rPr>
            <w:fldChar w:fldCharType="separate"/>
          </w:r>
          <w:hyperlink w:anchor="_Toc76456258" w:history="1">
            <w:r w:rsidRPr="00BB5727">
              <w:rPr>
                <w:rStyle w:val="a8"/>
                <w:rFonts w:ascii="宋体" w:eastAsia="宋体" w:hAnsi="宋体"/>
                <w:sz w:val="24"/>
                <w:szCs w:val="24"/>
              </w:rPr>
              <w:t>Prim算法</w:t>
            </w:r>
            <w:r w:rsidRPr="00BB5727">
              <w:rPr>
                <w:rFonts w:ascii="宋体" w:eastAsia="宋体" w:hAnsi="宋体"/>
                <w:webHidden/>
                <w:sz w:val="24"/>
                <w:szCs w:val="24"/>
              </w:rPr>
              <w:tab/>
            </w:r>
            <w:r w:rsidRPr="00BB5727">
              <w:rPr>
                <w:rFonts w:ascii="宋体" w:eastAsia="宋体" w:hAnsi="宋体"/>
                <w:webHidden/>
                <w:sz w:val="24"/>
                <w:szCs w:val="24"/>
              </w:rPr>
              <w:fldChar w:fldCharType="begin"/>
            </w:r>
            <w:r w:rsidRPr="00BB5727">
              <w:rPr>
                <w:rFonts w:ascii="宋体" w:eastAsia="宋体" w:hAnsi="宋体"/>
                <w:webHidden/>
                <w:sz w:val="24"/>
                <w:szCs w:val="24"/>
              </w:rPr>
              <w:instrText xml:space="preserve"> PAGEREF _Toc76456258 \h </w:instrText>
            </w:r>
            <w:r w:rsidRPr="00BB5727">
              <w:rPr>
                <w:rFonts w:ascii="宋体" w:eastAsia="宋体" w:hAnsi="宋体"/>
                <w:webHidden/>
                <w:sz w:val="24"/>
                <w:szCs w:val="24"/>
              </w:rPr>
            </w:r>
            <w:r w:rsidRPr="00BB5727">
              <w:rPr>
                <w:rFonts w:ascii="宋体" w:eastAsia="宋体" w:hAnsi="宋体"/>
                <w:webHidden/>
                <w:sz w:val="24"/>
                <w:szCs w:val="24"/>
              </w:rPr>
              <w:fldChar w:fldCharType="separate"/>
            </w:r>
            <w:r w:rsidR="00BB5727" w:rsidRPr="00BB5727">
              <w:rPr>
                <w:rFonts w:ascii="宋体" w:eastAsia="宋体" w:hAnsi="宋体"/>
                <w:webHidden/>
                <w:sz w:val="24"/>
                <w:szCs w:val="24"/>
              </w:rPr>
              <w:t>3</w:t>
            </w:r>
            <w:r w:rsidRPr="00BB5727">
              <w:rPr>
                <w:rFonts w:ascii="宋体" w:eastAsia="宋体" w:hAnsi="宋体"/>
                <w:webHidden/>
                <w:sz w:val="24"/>
                <w:szCs w:val="24"/>
              </w:rPr>
              <w:fldChar w:fldCharType="end"/>
            </w:r>
          </w:hyperlink>
        </w:p>
        <w:p w14:paraId="73C41028" w14:textId="63838228"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59" w:history="1">
            <w:r w:rsidR="00A42FDA" w:rsidRPr="00BB5727">
              <w:rPr>
                <w:rStyle w:val="a8"/>
                <w:rFonts w:ascii="宋体" w:eastAsia="宋体" w:hAnsi="宋体"/>
                <w:noProof/>
                <w:sz w:val="24"/>
                <w:szCs w:val="24"/>
              </w:rPr>
              <w:t>1.任务说明</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59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3</w:t>
            </w:r>
            <w:r w:rsidR="00A42FDA" w:rsidRPr="00BB5727">
              <w:rPr>
                <w:rFonts w:ascii="宋体" w:eastAsia="宋体" w:hAnsi="宋体"/>
                <w:noProof/>
                <w:webHidden/>
                <w:sz w:val="24"/>
                <w:szCs w:val="24"/>
              </w:rPr>
              <w:fldChar w:fldCharType="end"/>
            </w:r>
          </w:hyperlink>
        </w:p>
        <w:p w14:paraId="43ACCCA3" w14:textId="77C52F92"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0" w:history="1">
            <w:r w:rsidR="00A42FDA" w:rsidRPr="00BB5727">
              <w:rPr>
                <w:rStyle w:val="a8"/>
                <w:rFonts w:ascii="宋体" w:eastAsia="宋体" w:hAnsi="宋体"/>
                <w:noProof/>
                <w:sz w:val="24"/>
                <w:szCs w:val="24"/>
              </w:rPr>
              <w:t>2.概要设计</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0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4</w:t>
            </w:r>
            <w:r w:rsidR="00A42FDA" w:rsidRPr="00BB5727">
              <w:rPr>
                <w:rFonts w:ascii="宋体" w:eastAsia="宋体" w:hAnsi="宋体"/>
                <w:noProof/>
                <w:webHidden/>
                <w:sz w:val="24"/>
                <w:szCs w:val="24"/>
              </w:rPr>
              <w:fldChar w:fldCharType="end"/>
            </w:r>
          </w:hyperlink>
        </w:p>
        <w:p w14:paraId="573357AA" w14:textId="54282F33"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1" w:history="1">
            <w:r w:rsidR="00A42FDA" w:rsidRPr="00BB5727">
              <w:rPr>
                <w:rStyle w:val="a8"/>
                <w:rFonts w:ascii="宋体" w:eastAsia="宋体" w:hAnsi="宋体"/>
                <w:noProof/>
                <w:sz w:val="24"/>
                <w:szCs w:val="24"/>
              </w:rPr>
              <w:t>3.详细设计 列出主程序清单。（子程序略）</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1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5</w:t>
            </w:r>
            <w:r w:rsidR="00A42FDA" w:rsidRPr="00BB5727">
              <w:rPr>
                <w:rFonts w:ascii="宋体" w:eastAsia="宋体" w:hAnsi="宋体"/>
                <w:noProof/>
                <w:webHidden/>
                <w:sz w:val="24"/>
                <w:szCs w:val="24"/>
              </w:rPr>
              <w:fldChar w:fldCharType="end"/>
            </w:r>
          </w:hyperlink>
        </w:p>
        <w:p w14:paraId="70F1C97C" w14:textId="6439999E"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3" w:history="1">
            <w:r w:rsidR="00A42FDA" w:rsidRPr="00BB5727">
              <w:rPr>
                <w:rStyle w:val="a8"/>
                <w:rFonts w:ascii="宋体" w:eastAsia="宋体" w:hAnsi="宋体"/>
                <w:noProof/>
                <w:sz w:val="24"/>
                <w:szCs w:val="24"/>
              </w:rPr>
              <w:t>4.测试</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3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6</w:t>
            </w:r>
            <w:r w:rsidR="00A42FDA" w:rsidRPr="00BB5727">
              <w:rPr>
                <w:rFonts w:ascii="宋体" w:eastAsia="宋体" w:hAnsi="宋体"/>
                <w:noProof/>
                <w:webHidden/>
                <w:sz w:val="24"/>
                <w:szCs w:val="24"/>
              </w:rPr>
              <w:fldChar w:fldCharType="end"/>
            </w:r>
          </w:hyperlink>
        </w:p>
        <w:p w14:paraId="06CB7C0F" w14:textId="5B01438B" w:rsidR="00A42FDA" w:rsidRPr="00BB5727" w:rsidRDefault="003C57E4" w:rsidP="00A42FDA">
          <w:pPr>
            <w:pStyle w:val="TOC3"/>
            <w:spacing w:line="400" w:lineRule="exact"/>
            <w:rPr>
              <w:rFonts w:ascii="宋体" w:eastAsia="宋体" w:hAnsi="宋体" w:cstheme="minorBidi"/>
              <w:b w:val="0"/>
              <w:bCs w:val="0"/>
              <w:kern w:val="2"/>
              <w:sz w:val="24"/>
              <w:szCs w:val="24"/>
            </w:rPr>
          </w:pPr>
          <w:hyperlink w:anchor="_Toc76456264" w:history="1">
            <w:r w:rsidR="00A42FDA" w:rsidRPr="00BB5727">
              <w:rPr>
                <w:rStyle w:val="a8"/>
                <w:rFonts w:ascii="宋体" w:eastAsia="宋体" w:hAnsi="宋体"/>
                <w:sz w:val="24"/>
                <w:szCs w:val="24"/>
              </w:rPr>
              <w:t>关键路径算法</w:t>
            </w:r>
            <w:r w:rsidR="00A42FDA" w:rsidRPr="00BB5727">
              <w:rPr>
                <w:rFonts w:ascii="宋体" w:eastAsia="宋体" w:hAnsi="宋体"/>
                <w:webHidden/>
                <w:sz w:val="24"/>
                <w:szCs w:val="24"/>
              </w:rPr>
              <w:tab/>
            </w:r>
            <w:r w:rsidR="00A42FDA" w:rsidRPr="00BB5727">
              <w:rPr>
                <w:rFonts w:ascii="宋体" w:eastAsia="宋体" w:hAnsi="宋体"/>
                <w:webHidden/>
                <w:sz w:val="24"/>
                <w:szCs w:val="24"/>
              </w:rPr>
              <w:fldChar w:fldCharType="begin"/>
            </w:r>
            <w:r w:rsidR="00A42FDA" w:rsidRPr="00BB5727">
              <w:rPr>
                <w:rFonts w:ascii="宋体" w:eastAsia="宋体" w:hAnsi="宋体"/>
                <w:webHidden/>
                <w:sz w:val="24"/>
                <w:szCs w:val="24"/>
              </w:rPr>
              <w:instrText xml:space="preserve"> PAGEREF _Toc76456264 \h </w:instrText>
            </w:r>
            <w:r w:rsidR="00A42FDA" w:rsidRPr="00BB5727">
              <w:rPr>
                <w:rFonts w:ascii="宋体" w:eastAsia="宋体" w:hAnsi="宋体"/>
                <w:webHidden/>
                <w:sz w:val="24"/>
                <w:szCs w:val="24"/>
              </w:rPr>
            </w:r>
            <w:r w:rsidR="00A42FDA" w:rsidRPr="00BB5727">
              <w:rPr>
                <w:rFonts w:ascii="宋体" w:eastAsia="宋体" w:hAnsi="宋体"/>
                <w:webHidden/>
                <w:sz w:val="24"/>
                <w:szCs w:val="24"/>
              </w:rPr>
              <w:fldChar w:fldCharType="separate"/>
            </w:r>
            <w:r w:rsidR="00BB5727" w:rsidRPr="00BB5727">
              <w:rPr>
                <w:rFonts w:ascii="宋体" w:eastAsia="宋体" w:hAnsi="宋体"/>
                <w:webHidden/>
                <w:sz w:val="24"/>
                <w:szCs w:val="24"/>
              </w:rPr>
              <w:t>7</w:t>
            </w:r>
            <w:r w:rsidR="00A42FDA" w:rsidRPr="00BB5727">
              <w:rPr>
                <w:rFonts w:ascii="宋体" w:eastAsia="宋体" w:hAnsi="宋体"/>
                <w:webHidden/>
                <w:sz w:val="24"/>
                <w:szCs w:val="24"/>
              </w:rPr>
              <w:fldChar w:fldCharType="end"/>
            </w:r>
          </w:hyperlink>
        </w:p>
        <w:p w14:paraId="4762EF0A" w14:textId="5A055338"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5" w:history="1">
            <w:r w:rsidR="00A42FDA" w:rsidRPr="00BB5727">
              <w:rPr>
                <w:rStyle w:val="a8"/>
                <w:rFonts w:ascii="宋体" w:eastAsia="宋体" w:hAnsi="宋体"/>
                <w:noProof/>
                <w:sz w:val="24"/>
                <w:szCs w:val="24"/>
              </w:rPr>
              <w:t>1.任务说明</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5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7</w:t>
            </w:r>
            <w:r w:rsidR="00A42FDA" w:rsidRPr="00BB5727">
              <w:rPr>
                <w:rFonts w:ascii="宋体" w:eastAsia="宋体" w:hAnsi="宋体"/>
                <w:noProof/>
                <w:webHidden/>
                <w:sz w:val="24"/>
                <w:szCs w:val="24"/>
              </w:rPr>
              <w:fldChar w:fldCharType="end"/>
            </w:r>
          </w:hyperlink>
        </w:p>
        <w:p w14:paraId="39793730" w14:textId="21C255C4"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6" w:history="1">
            <w:r w:rsidR="00A42FDA" w:rsidRPr="00BB5727">
              <w:rPr>
                <w:rStyle w:val="a8"/>
                <w:rFonts w:ascii="宋体" w:eastAsia="宋体" w:hAnsi="宋体"/>
                <w:noProof/>
                <w:sz w:val="24"/>
                <w:szCs w:val="24"/>
              </w:rPr>
              <w:t>2.概要设计</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6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7</w:t>
            </w:r>
            <w:r w:rsidR="00A42FDA" w:rsidRPr="00BB5727">
              <w:rPr>
                <w:rFonts w:ascii="宋体" w:eastAsia="宋体" w:hAnsi="宋体"/>
                <w:noProof/>
                <w:webHidden/>
                <w:sz w:val="24"/>
                <w:szCs w:val="24"/>
              </w:rPr>
              <w:fldChar w:fldCharType="end"/>
            </w:r>
          </w:hyperlink>
        </w:p>
        <w:p w14:paraId="7A46FD22" w14:textId="212B80F3"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7" w:history="1">
            <w:r w:rsidR="00A42FDA" w:rsidRPr="00BB5727">
              <w:rPr>
                <w:rStyle w:val="a8"/>
                <w:rFonts w:ascii="宋体" w:eastAsia="宋体" w:hAnsi="宋体"/>
                <w:noProof/>
                <w:sz w:val="24"/>
                <w:szCs w:val="24"/>
              </w:rPr>
              <w:t>3.详细设计 列出主程序清单。（子程序略）</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7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9</w:t>
            </w:r>
            <w:r w:rsidR="00A42FDA" w:rsidRPr="00BB5727">
              <w:rPr>
                <w:rFonts w:ascii="宋体" w:eastAsia="宋体" w:hAnsi="宋体"/>
                <w:noProof/>
                <w:webHidden/>
                <w:sz w:val="24"/>
                <w:szCs w:val="24"/>
              </w:rPr>
              <w:fldChar w:fldCharType="end"/>
            </w:r>
          </w:hyperlink>
        </w:p>
        <w:p w14:paraId="1069F33F" w14:textId="70D3F150"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68" w:history="1">
            <w:r w:rsidR="00A42FDA" w:rsidRPr="00BB5727">
              <w:rPr>
                <w:rStyle w:val="a8"/>
                <w:rFonts w:ascii="宋体" w:eastAsia="宋体" w:hAnsi="宋体"/>
                <w:noProof/>
                <w:sz w:val="24"/>
                <w:szCs w:val="24"/>
              </w:rPr>
              <w:t>4.测试</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68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15</w:t>
            </w:r>
            <w:r w:rsidR="00A42FDA" w:rsidRPr="00BB5727">
              <w:rPr>
                <w:rFonts w:ascii="宋体" w:eastAsia="宋体" w:hAnsi="宋体"/>
                <w:noProof/>
                <w:webHidden/>
                <w:sz w:val="24"/>
                <w:szCs w:val="24"/>
              </w:rPr>
              <w:fldChar w:fldCharType="end"/>
            </w:r>
          </w:hyperlink>
        </w:p>
        <w:p w14:paraId="4BA56EF5" w14:textId="07F41A1C" w:rsidR="00A42FDA" w:rsidRPr="00BB5727" w:rsidRDefault="003C57E4" w:rsidP="00A42FDA">
          <w:pPr>
            <w:pStyle w:val="TOC3"/>
            <w:spacing w:line="400" w:lineRule="exact"/>
            <w:rPr>
              <w:rFonts w:ascii="宋体" w:eastAsia="宋体" w:hAnsi="宋体" w:cstheme="minorBidi"/>
              <w:b w:val="0"/>
              <w:bCs w:val="0"/>
              <w:kern w:val="2"/>
              <w:sz w:val="24"/>
              <w:szCs w:val="24"/>
            </w:rPr>
          </w:pPr>
          <w:hyperlink w:anchor="_Toc76456269" w:history="1">
            <w:r w:rsidR="00A42FDA" w:rsidRPr="00BB5727">
              <w:rPr>
                <w:rStyle w:val="a8"/>
                <w:rFonts w:ascii="宋体" w:eastAsia="宋体" w:hAnsi="宋体"/>
                <w:sz w:val="24"/>
                <w:szCs w:val="24"/>
              </w:rPr>
              <w:t>哈希表生成及哈希查找算法</w:t>
            </w:r>
            <w:r w:rsidR="00A42FDA" w:rsidRPr="00BB5727">
              <w:rPr>
                <w:rFonts w:ascii="宋体" w:eastAsia="宋体" w:hAnsi="宋体"/>
                <w:webHidden/>
                <w:sz w:val="24"/>
                <w:szCs w:val="24"/>
              </w:rPr>
              <w:tab/>
            </w:r>
            <w:r w:rsidR="00A42FDA" w:rsidRPr="00BB5727">
              <w:rPr>
                <w:rFonts w:ascii="宋体" w:eastAsia="宋体" w:hAnsi="宋体"/>
                <w:webHidden/>
                <w:sz w:val="24"/>
                <w:szCs w:val="24"/>
              </w:rPr>
              <w:fldChar w:fldCharType="begin"/>
            </w:r>
            <w:r w:rsidR="00A42FDA" w:rsidRPr="00BB5727">
              <w:rPr>
                <w:rFonts w:ascii="宋体" w:eastAsia="宋体" w:hAnsi="宋体"/>
                <w:webHidden/>
                <w:sz w:val="24"/>
                <w:szCs w:val="24"/>
              </w:rPr>
              <w:instrText xml:space="preserve"> PAGEREF _Toc76456269 \h </w:instrText>
            </w:r>
            <w:r w:rsidR="00A42FDA" w:rsidRPr="00BB5727">
              <w:rPr>
                <w:rFonts w:ascii="宋体" w:eastAsia="宋体" w:hAnsi="宋体"/>
                <w:webHidden/>
                <w:sz w:val="24"/>
                <w:szCs w:val="24"/>
              </w:rPr>
            </w:r>
            <w:r w:rsidR="00A42FDA" w:rsidRPr="00BB5727">
              <w:rPr>
                <w:rFonts w:ascii="宋体" w:eastAsia="宋体" w:hAnsi="宋体"/>
                <w:webHidden/>
                <w:sz w:val="24"/>
                <w:szCs w:val="24"/>
              </w:rPr>
              <w:fldChar w:fldCharType="separate"/>
            </w:r>
            <w:r w:rsidR="00BB5727" w:rsidRPr="00BB5727">
              <w:rPr>
                <w:rFonts w:ascii="宋体" w:eastAsia="宋体" w:hAnsi="宋体"/>
                <w:webHidden/>
                <w:sz w:val="24"/>
                <w:szCs w:val="24"/>
              </w:rPr>
              <w:t>15</w:t>
            </w:r>
            <w:r w:rsidR="00A42FDA" w:rsidRPr="00BB5727">
              <w:rPr>
                <w:rFonts w:ascii="宋体" w:eastAsia="宋体" w:hAnsi="宋体"/>
                <w:webHidden/>
                <w:sz w:val="24"/>
                <w:szCs w:val="24"/>
              </w:rPr>
              <w:fldChar w:fldCharType="end"/>
            </w:r>
          </w:hyperlink>
        </w:p>
        <w:p w14:paraId="249E9A40" w14:textId="4BB1890A"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0" w:history="1">
            <w:r w:rsidR="00A42FDA" w:rsidRPr="00BB5727">
              <w:rPr>
                <w:rStyle w:val="a8"/>
                <w:rFonts w:ascii="宋体" w:eastAsia="宋体" w:hAnsi="宋体"/>
                <w:noProof/>
                <w:sz w:val="24"/>
                <w:szCs w:val="24"/>
              </w:rPr>
              <w:t>1.任务说明</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0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15</w:t>
            </w:r>
            <w:r w:rsidR="00A42FDA" w:rsidRPr="00BB5727">
              <w:rPr>
                <w:rFonts w:ascii="宋体" w:eastAsia="宋体" w:hAnsi="宋体"/>
                <w:noProof/>
                <w:webHidden/>
                <w:sz w:val="24"/>
                <w:szCs w:val="24"/>
              </w:rPr>
              <w:fldChar w:fldCharType="end"/>
            </w:r>
          </w:hyperlink>
        </w:p>
        <w:p w14:paraId="73905CA4" w14:textId="49CCA5D7"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1" w:history="1">
            <w:r w:rsidR="00A42FDA" w:rsidRPr="00BB5727">
              <w:rPr>
                <w:rStyle w:val="a8"/>
                <w:rFonts w:ascii="宋体" w:eastAsia="宋体" w:hAnsi="宋体"/>
                <w:noProof/>
                <w:sz w:val="24"/>
                <w:szCs w:val="24"/>
              </w:rPr>
              <w:t>2.概要设计</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1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16</w:t>
            </w:r>
            <w:r w:rsidR="00A42FDA" w:rsidRPr="00BB5727">
              <w:rPr>
                <w:rFonts w:ascii="宋体" w:eastAsia="宋体" w:hAnsi="宋体"/>
                <w:noProof/>
                <w:webHidden/>
                <w:sz w:val="24"/>
                <w:szCs w:val="24"/>
              </w:rPr>
              <w:fldChar w:fldCharType="end"/>
            </w:r>
          </w:hyperlink>
        </w:p>
        <w:p w14:paraId="043F0627" w14:textId="50C52ADB"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2" w:history="1">
            <w:r w:rsidR="00A42FDA" w:rsidRPr="00BB5727">
              <w:rPr>
                <w:rStyle w:val="a8"/>
                <w:rFonts w:ascii="宋体" w:eastAsia="宋体" w:hAnsi="宋体"/>
                <w:noProof/>
                <w:sz w:val="24"/>
                <w:szCs w:val="24"/>
              </w:rPr>
              <w:t>3.详细设计 列出主程序清单。（子程序略）</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2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16</w:t>
            </w:r>
            <w:r w:rsidR="00A42FDA" w:rsidRPr="00BB5727">
              <w:rPr>
                <w:rFonts w:ascii="宋体" w:eastAsia="宋体" w:hAnsi="宋体"/>
                <w:noProof/>
                <w:webHidden/>
                <w:sz w:val="24"/>
                <w:szCs w:val="24"/>
              </w:rPr>
              <w:fldChar w:fldCharType="end"/>
            </w:r>
          </w:hyperlink>
        </w:p>
        <w:p w14:paraId="00DBC257" w14:textId="15A853EA"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3" w:history="1">
            <w:r w:rsidR="00A42FDA" w:rsidRPr="00BB5727">
              <w:rPr>
                <w:rStyle w:val="a8"/>
                <w:rFonts w:ascii="宋体" w:eastAsia="宋体" w:hAnsi="宋体"/>
                <w:noProof/>
                <w:sz w:val="24"/>
                <w:szCs w:val="24"/>
              </w:rPr>
              <w:t>4.测试</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3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20</w:t>
            </w:r>
            <w:r w:rsidR="00A42FDA" w:rsidRPr="00BB5727">
              <w:rPr>
                <w:rFonts w:ascii="宋体" w:eastAsia="宋体" w:hAnsi="宋体"/>
                <w:noProof/>
                <w:webHidden/>
                <w:sz w:val="24"/>
                <w:szCs w:val="24"/>
              </w:rPr>
              <w:fldChar w:fldCharType="end"/>
            </w:r>
          </w:hyperlink>
        </w:p>
        <w:p w14:paraId="09BB319D" w14:textId="493DA079" w:rsidR="00A42FDA" w:rsidRPr="00BB5727" w:rsidRDefault="003C57E4" w:rsidP="00A42FDA">
          <w:pPr>
            <w:pStyle w:val="TOC3"/>
            <w:spacing w:line="400" w:lineRule="exact"/>
            <w:rPr>
              <w:rFonts w:ascii="宋体" w:eastAsia="宋体" w:hAnsi="宋体" w:cstheme="minorBidi"/>
              <w:b w:val="0"/>
              <w:bCs w:val="0"/>
              <w:kern w:val="2"/>
              <w:sz w:val="24"/>
              <w:szCs w:val="24"/>
            </w:rPr>
          </w:pPr>
          <w:hyperlink w:anchor="_Toc76456274" w:history="1">
            <w:r w:rsidR="00A42FDA" w:rsidRPr="00BB5727">
              <w:rPr>
                <w:rStyle w:val="a8"/>
                <w:rFonts w:ascii="宋体" w:eastAsia="宋体" w:hAnsi="宋体"/>
                <w:sz w:val="24"/>
                <w:szCs w:val="24"/>
              </w:rPr>
              <w:t>快速排序</w:t>
            </w:r>
            <w:r w:rsidR="00A42FDA" w:rsidRPr="00BB5727">
              <w:rPr>
                <w:rFonts w:ascii="宋体" w:eastAsia="宋体" w:hAnsi="宋体"/>
                <w:webHidden/>
                <w:sz w:val="24"/>
                <w:szCs w:val="24"/>
              </w:rPr>
              <w:tab/>
            </w:r>
            <w:r w:rsidR="00A42FDA" w:rsidRPr="00BB5727">
              <w:rPr>
                <w:rFonts w:ascii="宋体" w:eastAsia="宋体" w:hAnsi="宋体"/>
                <w:webHidden/>
                <w:sz w:val="24"/>
                <w:szCs w:val="24"/>
              </w:rPr>
              <w:fldChar w:fldCharType="begin"/>
            </w:r>
            <w:r w:rsidR="00A42FDA" w:rsidRPr="00BB5727">
              <w:rPr>
                <w:rFonts w:ascii="宋体" w:eastAsia="宋体" w:hAnsi="宋体"/>
                <w:webHidden/>
                <w:sz w:val="24"/>
                <w:szCs w:val="24"/>
              </w:rPr>
              <w:instrText xml:space="preserve"> PAGEREF _Toc76456274 \h </w:instrText>
            </w:r>
            <w:r w:rsidR="00A42FDA" w:rsidRPr="00BB5727">
              <w:rPr>
                <w:rFonts w:ascii="宋体" w:eastAsia="宋体" w:hAnsi="宋体"/>
                <w:webHidden/>
                <w:sz w:val="24"/>
                <w:szCs w:val="24"/>
              </w:rPr>
            </w:r>
            <w:r w:rsidR="00A42FDA" w:rsidRPr="00BB5727">
              <w:rPr>
                <w:rFonts w:ascii="宋体" w:eastAsia="宋体" w:hAnsi="宋体"/>
                <w:webHidden/>
                <w:sz w:val="24"/>
                <w:szCs w:val="24"/>
              </w:rPr>
              <w:fldChar w:fldCharType="separate"/>
            </w:r>
            <w:r w:rsidR="00BB5727" w:rsidRPr="00BB5727">
              <w:rPr>
                <w:rFonts w:ascii="宋体" w:eastAsia="宋体" w:hAnsi="宋体"/>
                <w:webHidden/>
                <w:sz w:val="24"/>
                <w:szCs w:val="24"/>
              </w:rPr>
              <w:t>21</w:t>
            </w:r>
            <w:r w:rsidR="00A42FDA" w:rsidRPr="00BB5727">
              <w:rPr>
                <w:rFonts w:ascii="宋体" w:eastAsia="宋体" w:hAnsi="宋体"/>
                <w:webHidden/>
                <w:sz w:val="24"/>
                <w:szCs w:val="24"/>
              </w:rPr>
              <w:fldChar w:fldCharType="end"/>
            </w:r>
          </w:hyperlink>
        </w:p>
        <w:p w14:paraId="6D6B1BBE" w14:textId="6F81AF28"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5" w:history="1">
            <w:r w:rsidR="00A42FDA" w:rsidRPr="00BB5727">
              <w:rPr>
                <w:rStyle w:val="a8"/>
                <w:rFonts w:ascii="宋体" w:eastAsia="宋体" w:hAnsi="宋体"/>
                <w:noProof/>
                <w:sz w:val="24"/>
                <w:szCs w:val="24"/>
              </w:rPr>
              <w:t>1.任务说明</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5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21</w:t>
            </w:r>
            <w:r w:rsidR="00A42FDA" w:rsidRPr="00BB5727">
              <w:rPr>
                <w:rFonts w:ascii="宋体" w:eastAsia="宋体" w:hAnsi="宋体"/>
                <w:noProof/>
                <w:webHidden/>
                <w:sz w:val="24"/>
                <w:szCs w:val="24"/>
              </w:rPr>
              <w:fldChar w:fldCharType="end"/>
            </w:r>
          </w:hyperlink>
        </w:p>
        <w:p w14:paraId="411426D8" w14:textId="1EABEC57"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6" w:history="1">
            <w:r w:rsidR="00A42FDA" w:rsidRPr="00BB5727">
              <w:rPr>
                <w:rStyle w:val="a8"/>
                <w:rFonts w:ascii="宋体" w:eastAsia="宋体" w:hAnsi="宋体"/>
                <w:noProof/>
                <w:sz w:val="24"/>
                <w:szCs w:val="24"/>
              </w:rPr>
              <w:t>2.概要设计</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6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21</w:t>
            </w:r>
            <w:r w:rsidR="00A42FDA" w:rsidRPr="00BB5727">
              <w:rPr>
                <w:rFonts w:ascii="宋体" w:eastAsia="宋体" w:hAnsi="宋体"/>
                <w:noProof/>
                <w:webHidden/>
                <w:sz w:val="24"/>
                <w:szCs w:val="24"/>
              </w:rPr>
              <w:fldChar w:fldCharType="end"/>
            </w:r>
          </w:hyperlink>
        </w:p>
        <w:p w14:paraId="3D231465" w14:textId="5D173C22"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7" w:history="1">
            <w:r w:rsidR="00A42FDA" w:rsidRPr="00BB5727">
              <w:rPr>
                <w:rStyle w:val="a8"/>
                <w:rFonts w:ascii="宋体" w:eastAsia="宋体" w:hAnsi="宋体"/>
                <w:noProof/>
                <w:sz w:val="24"/>
                <w:szCs w:val="24"/>
              </w:rPr>
              <w:t>3.详细设计 列出主程序清单。（子程序略）</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7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22</w:t>
            </w:r>
            <w:r w:rsidR="00A42FDA" w:rsidRPr="00BB5727">
              <w:rPr>
                <w:rFonts w:ascii="宋体" w:eastAsia="宋体" w:hAnsi="宋体"/>
                <w:noProof/>
                <w:webHidden/>
                <w:sz w:val="24"/>
                <w:szCs w:val="24"/>
              </w:rPr>
              <w:fldChar w:fldCharType="end"/>
            </w:r>
          </w:hyperlink>
        </w:p>
        <w:p w14:paraId="05D23E10" w14:textId="20482A5C" w:rsidR="00A42FDA" w:rsidRPr="00BB5727" w:rsidRDefault="003C57E4" w:rsidP="00A42FDA">
          <w:pPr>
            <w:pStyle w:val="TOC2"/>
            <w:tabs>
              <w:tab w:val="right" w:leader="dot" w:pos="8296"/>
            </w:tabs>
            <w:spacing w:line="400" w:lineRule="exact"/>
            <w:rPr>
              <w:rFonts w:ascii="宋体" w:eastAsia="宋体" w:hAnsi="宋体"/>
              <w:noProof/>
              <w:sz w:val="24"/>
              <w:szCs w:val="24"/>
            </w:rPr>
          </w:pPr>
          <w:hyperlink w:anchor="_Toc76456278" w:history="1">
            <w:r w:rsidR="00A42FDA" w:rsidRPr="00BB5727">
              <w:rPr>
                <w:rStyle w:val="a8"/>
                <w:rFonts w:ascii="宋体" w:eastAsia="宋体" w:hAnsi="宋体"/>
                <w:noProof/>
                <w:sz w:val="24"/>
                <w:szCs w:val="24"/>
              </w:rPr>
              <w:t>4.测试</w:t>
            </w:r>
            <w:r w:rsidR="00A42FDA" w:rsidRPr="00BB5727">
              <w:rPr>
                <w:rFonts w:ascii="宋体" w:eastAsia="宋体" w:hAnsi="宋体"/>
                <w:noProof/>
                <w:webHidden/>
                <w:sz w:val="24"/>
                <w:szCs w:val="24"/>
              </w:rPr>
              <w:tab/>
            </w:r>
            <w:r w:rsidR="00A42FDA" w:rsidRPr="00BB5727">
              <w:rPr>
                <w:rFonts w:ascii="宋体" w:eastAsia="宋体" w:hAnsi="宋体"/>
                <w:noProof/>
                <w:webHidden/>
                <w:sz w:val="24"/>
                <w:szCs w:val="24"/>
              </w:rPr>
              <w:fldChar w:fldCharType="begin"/>
            </w:r>
            <w:r w:rsidR="00A42FDA" w:rsidRPr="00BB5727">
              <w:rPr>
                <w:rFonts w:ascii="宋体" w:eastAsia="宋体" w:hAnsi="宋体"/>
                <w:noProof/>
                <w:webHidden/>
                <w:sz w:val="24"/>
                <w:szCs w:val="24"/>
              </w:rPr>
              <w:instrText xml:space="preserve"> PAGEREF _Toc76456278 \h </w:instrText>
            </w:r>
            <w:r w:rsidR="00A42FDA" w:rsidRPr="00BB5727">
              <w:rPr>
                <w:rFonts w:ascii="宋体" w:eastAsia="宋体" w:hAnsi="宋体"/>
                <w:noProof/>
                <w:webHidden/>
                <w:sz w:val="24"/>
                <w:szCs w:val="24"/>
              </w:rPr>
            </w:r>
            <w:r w:rsidR="00A42FDA" w:rsidRPr="00BB5727">
              <w:rPr>
                <w:rFonts w:ascii="宋体" w:eastAsia="宋体" w:hAnsi="宋体"/>
                <w:noProof/>
                <w:webHidden/>
                <w:sz w:val="24"/>
                <w:szCs w:val="24"/>
              </w:rPr>
              <w:fldChar w:fldCharType="separate"/>
            </w:r>
            <w:r w:rsidR="00BB5727" w:rsidRPr="00BB5727">
              <w:rPr>
                <w:rFonts w:ascii="宋体" w:eastAsia="宋体" w:hAnsi="宋体"/>
                <w:noProof/>
                <w:webHidden/>
                <w:sz w:val="24"/>
                <w:szCs w:val="24"/>
              </w:rPr>
              <w:t>24</w:t>
            </w:r>
            <w:r w:rsidR="00A42FDA" w:rsidRPr="00BB5727">
              <w:rPr>
                <w:rFonts w:ascii="宋体" w:eastAsia="宋体" w:hAnsi="宋体"/>
                <w:noProof/>
                <w:webHidden/>
                <w:sz w:val="24"/>
                <w:szCs w:val="24"/>
              </w:rPr>
              <w:fldChar w:fldCharType="end"/>
            </w:r>
          </w:hyperlink>
        </w:p>
        <w:p w14:paraId="6DA39758" w14:textId="58CA24C0" w:rsidR="00A42FDA" w:rsidRPr="00BB5727" w:rsidRDefault="003C57E4" w:rsidP="00A42FDA">
          <w:pPr>
            <w:pStyle w:val="TOC3"/>
            <w:spacing w:line="400" w:lineRule="exact"/>
            <w:rPr>
              <w:rFonts w:ascii="宋体" w:eastAsia="宋体" w:hAnsi="宋体" w:cstheme="minorBidi"/>
              <w:b w:val="0"/>
              <w:bCs w:val="0"/>
              <w:kern w:val="2"/>
              <w:sz w:val="24"/>
              <w:szCs w:val="24"/>
            </w:rPr>
          </w:pPr>
          <w:hyperlink w:anchor="_Toc76456279" w:history="1">
            <w:r w:rsidR="00A42FDA" w:rsidRPr="00BB5727">
              <w:rPr>
                <w:rStyle w:val="a8"/>
                <w:rFonts w:ascii="宋体" w:eastAsia="宋体" w:hAnsi="宋体"/>
                <w:sz w:val="24"/>
                <w:szCs w:val="24"/>
              </w:rPr>
              <w:t>心得体会</w:t>
            </w:r>
            <w:r w:rsidR="00A42FDA" w:rsidRPr="00BB5727">
              <w:rPr>
                <w:rFonts w:ascii="宋体" w:eastAsia="宋体" w:hAnsi="宋体"/>
                <w:webHidden/>
                <w:sz w:val="24"/>
                <w:szCs w:val="24"/>
              </w:rPr>
              <w:tab/>
            </w:r>
            <w:r w:rsidR="00A42FDA" w:rsidRPr="00BB5727">
              <w:rPr>
                <w:rFonts w:ascii="宋体" w:eastAsia="宋体" w:hAnsi="宋体"/>
                <w:webHidden/>
                <w:sz w:val="24"/>
                <w:szCs w:val="24"/>
              </w:rPr>
              <w:fldChar w:fldCharType="begin"/>
            </w:r>
            <w:r w:rsidR="00A42FDA" w:rsidRPr="00BB5727">
              <w:rPr>
                <w:rFonts w:ascii="宋体" w:eastAsia="宋体" w:hAnsi="宋体"/>
                <w:webHidden/>
                <w:sz w:val="24"/>
                <w:szCs w:val="24"/>
              </w:rPr>
              <w:instrText xml:space="preserve"> PAGEREF _Toc76456279 \h </w:instrText>
            </w:r>
            <w:r w:rsidR="00A42FDA" w:rsidRPr="00BB5727">
              <w:rPr>
                <w:rFonts w:ascii="宋体" w:eastAsia="宋体" w:hAnsi="宋体"/>
                <w:webHidden/>
                <w:sz w:val="24"/>
                <w:szCs w:val="24"/>
              </w:rPr>
            </w:r>
            <w:r w:rsidR="00A42FDA" w:rsidRPr="00BB5727">
              <w:rPr>
                <w:rFonts w:ascii="宋体" w:eastAsia="宋体" w:hAnsi="宋体"/>
                <w:webHidden/>
                <w:sz w:val="24"/>
                <w:szCs w:val="24"/>
              </w:rPr>
              <w:fldChar w:fldCharType="separate"/>
            </w:r>
            <w:r w:rsidR="00BB5727" w:rsidRPr="00BB5727">
              <w:rPr>
                <w:rFonts w:ascii="宋体" w:eastAsia="宋体" w:hAnsi="宋体"/>
                <w:webHidden/>
                <w:sz w:val="24"/>
                <w:szCs w:val="24"/>
              </w:rPr>
              <w:t>24</w:t>
            </w:r>
            <w:r w:rsidR="00A42FDA" w:rsidRPr="00BB5727">
              <w:rPr>
                <w:rFonts w:ascii="宋体" w:eastAsia="宋体" w:hAnsi="宋体"/>
                <w:webHidden/>
                <w:sz w:val="24"/>
                <w:szCs w:val="24"/>
              </w:rPr>
              <w:fldChar w:fldCharType="end"/>
            </w:r>
          </w:hyperlink>
        </w:p>
        <w:p w14:paraId="37F1F944" w14:textId="77777777" w:rsidR="00A42FDA" w:rsidRDefault="00A42FDA" w:rsidP="00A42FDA">
          <w:pPr>
            <w:spacing w:line="400" w:lineRule="exact"/>
          </w:pPr>
          <w:r w:rsidRPr="00BB5727">
            <w:rPr>
              <w:b/>
              <w:bCs/>
              <w:sz w:val="24"/>
              <w:shd w:val="clear" w:color="auto" w:fill="FFFFFF" w:themeFill="background1"/>
              <w:lang w:val="zh-CN"/>
            </w:rPr>
            <w:fldChar w:fldCharType="end"/>
          </w:r>
        </w:p>
      </w:sdtContent>
    </w:sdt>
    <w:p w14:paraId="58F46790" w14:textId="77777777" w:rsidR="00A42FDA" w:rsidRPr="00D70CD2" w:rsidRDefault="00A42FDA" w:rsidP="00A42FDA">
      <w:pPr>
        <w:pStyle w:val="3"/>
      </w:pPr>
      <w:bookmarkStart w:id="2" w:name="_Toc76456258"/>
      <w:r w:rsidRPr="00D70CD2">
        <w:t>Prim算法</w:t>
      </w:r>
      <w:bookmarkEnd w:id="2"/>
      <w:r w:rsidRPr="00D70CD2">
        <w:t xml:space="preserve"> </w:t>
      </w:r>
      <w:bookmarkEnd w:id="0"/>
    </w:p>
    <w:p w14:paraId="3335F28E" w14:textId="77777777" w:rsidR="00A42FDA" w:rsidRPr="005207D6" w:rsidRDefault="00A42FDA" w:rsidP="00A42FDA">
      <w:pPr>
        <w:pStyle w:val="ab"/>
        <w:jc w:val="left"/>
        <w:rPr>
          <w:sz w:val="28"/>
          <w:szCs w:val="28"/>
        </w:rPr>
      </w:pPr>
      <w:bookmarkStart w:id="3" w:name="_Toc76456259"/>
      <w:r w:rsidRPr="005207D6">
        <w:rPr>
          <w:rFonts w:hint="eastAsia"/>
          <w:sz w:val="28"/>
          <w:szCs w:val="28"/>
        </w:rPr>
        <w:t>1</w:t>
      </w:r>
      <w:r w:rsidRPr="005207D6">
        <w:rPr>
          <w:sz w:val="28"/>
          <w:szCs w:val="28"/>
        </w:rPr>
        <w:t>.</w:t>
      </w:r>
      <w:r w:rsidRPr="005207D6">
        <w:rPr>
          <w:rFonts w:hint="eastAsia"/>
          <w:sz w:val="28"/>
          <w:szCs w:val="28"/>
        </w:rPr>
        <w:t>任务说明</w:t>
      </w:r>
      <w:bookmarkEnd w:id="3"/>
    </w:p>
    <w:p w14:paraId="37A6F300" w14:textId="77777777" w:rsidR="00A42FDA" w:rsidRPr="00482E75" w:rsidRDefault="00A42FDA" w:rsidP="00A42FDA">
      <w:pPr>
        <w:rPr>
          <w:rFonts w:ascii="宋体" w:eastAsia="宋体" w:hAnsi="宋体"/>
        </w:rPr>
      </w:pPr>
      <w:r w:rsidRPr="00482E75">
        <w:rPr>
          <w:rFonts w:ascii="宋体" w:eastAsia="宋体" w:hAnsi="宋体" w:hint="eastAsia"/>
        </w:rPr>
        <w:t>输入：无向图（顶点序列，边序列）</w:t>
      </w:r>
    </w:p>
    <w:p w14:paraId="1AC5106F" w14:textId="77777777" w:rsidR="00A42FDA" w:rsidRDefault="00A42FDA" w:rsidP="00A42FDA">
      <w:pPr>
        <w:rPr>
          <w:rFonts w:ascii="宋体" w:eastAsia="宋体" w:hAnsi="宋体"/>
        </w:rPr>
      </w:pPr>
      <w:r w:rsidRPr="00482E75">
        <w:rPr>
          <w:rFonts w:ascii="宋体" w:eastAsia="宋体" w:hAnsi="宋体" w:hint="eastAsia"/>
        </w:rPr>
        <w:t>功能要求：输出最小生成树的各组成边及最小生成树的权值</w:t>
      </w:r>
      <w:bookmarkStart w:id="4" w:name="_Hlk13474767"/>
    </w:p>
    <w:p w14:paraId="1514261A" w14:textId="77777777" w:rsidR="00A42FDA" w:rsidRPr="005207D6" w:rsidRDefault="00A42FDA" w:rsidP="00A42FDA">
      <w:pPr>
        <w:pStyle w:val="ab"/>
        <w:jc w:val="left"/>
        <w:rPr>
          <w:sz w:val="28"/>
          <w:szCs w:val="28"/>
        </w:rPr>
      </w:pPr>
      <w:bookmarkStart w:id="5" w:name="_Toc76456260"/>
      <w:r w:rsidRPr="005207D6">
        <w:rPr>
          <w:rFonts w:hint="eastAsia"/>
          <w:sz w:val="28"/>
          <w:szCs w:val="28"/>
        </w:rPr>
        <w:t>2</w:t>
      </w:r>
      <w:r w:rsidRPr="005207D6">
        <w:rPr>
          <w:sz w:val="28"/>
          <w:szCs w:val="28"/>
        </w:rPr>
        <w:t>.概要设计</w:t>
      </w:r>
      <w:bookmarkEnd w:id="5"/>
      <w:r w:rsidRPr="005207D6">
        <w:rPr>
          <w:sz w:val="28"/>
          <w:szCs w:val="28"/>
        </w:rPr>
        <w:t xml:space="preserve"> </w:t>
      </w:r>
      <w:bookmarkStart w:id="6" w:name="_Hlk13474836"/>
      <w:bookmarkEnd w:id="4"/>
    </w:p>
    <w:p w14:paraId="41067AA1" w14:textId="77777777" w:rsidR="00A42FDA" w:rsidRPr="00723F98" w:rsidRDefault="00A42FDA" w:rsidP="00A42FDA">
      <w:pPr>
        <w:rPr>
          <w:b/>
          <w:bCs/>
          <w:sz w:val="32"/>
          <w:szCs w:val="32"/>
        </w:rPr>
      </w:pPr>
      <w:r w:rsidRPr="00482E75">
        <w:rPr>
          <w:noProof/>
        </w:rPr>
        <w:lastRenderedPageBreak/>
        <w:drawing>
          <wp:anchor distT="0" distB="0" distL="114300" distR="114300" simplePos="0" relativeHeight="251660288" behindDoc="0" locked="0" layoutInCell="1" allowOverlap="1" wp14:anchorId="79D8BD10" wp14:editId="0AD9F5EB">
            <wp:simplePos x="0" y="0"/>
            <wp:positionH relativeFrom="margin">
              <wp:align>left</wp:align>
            </wp:positionH>
            <wp:positionV relativeFrom="paragraph">
              <wp:posOffset>12065</wp:posOffset>
            </wp:positionV>
            <wp:extent cx="1845310" cy="1229995"/>
            <wp:effectExtent l="0" t="0" r="2540" b="825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5310" cy="1229995"/>
                    </a:xfrm>
                    <a:prstGeom prst="rect">
                      <a:avLst/>
                    </a:prstGeom>
                  </pic:spPr>
                </pic:pic>
              </a:graphicData>
            </a:graphic>
            <wp14:sizeRelH relativeFrom="margin">
              <wp14:pctWidth>0</wp14:pctWidth>
            </wp14:sizeRelH>
            <wp14:sizeRelV relativeFrom="margin">
              <wp14:pctHeight>0</wp14:pctHeight>
            </wp14:sizeRelV>
          </wp:anchor>
        </w:drawing>
      </w:r>
      <w:r w:rsidRPr="00482E75">
        <w:rPr>
          <w:noProof/>
        </w:rPr>
        <w:drawing>
          <wp:anchor distT="0" distB="0" distL="114300" distR="114300" simplePos="0" relativeHeight="251659264" behindDoc="0" locked="0" layoutInCell="1" allowOverlap="1" wp14:anchorId="66BBE972" wp14:editId="51F7B9A4">
            <wp:simplePos x="0" y="0"/>
            <wp:positionH relativeFrom="column">
              <wp:posOffset>1870710</wp:posOffset>
            </wp:positionH>
            <wp:positionV relativeFrom="paragraph">
              <wp:posOffset>71755</wp:posOffset>
            </wp:positionV>
            <wp:extent cx="1532255" cy="1159510"/>
            <wp:effectExtent l="0" t="0" r="0" b="254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32255" cy="1159510"/>
                    </a:xfrm>
                    <a:prstGeom prst="rect">
                      <a:avLst/>
                    </a:prstGeom>
                  </pic:spPr>
                </pic:pic>
              </a:graphicData>
            </a:graphic>
            <wp14:sizeRelH relativeFrom="margin">
              <wp14:pctWidth>0</wp14:pctWidth>
            </wp14:sizeRelH>
            <wp14:sizeRelV relativeFrom="margin">
              <wp14:pctHeight>0</wp14:pctHeight>
            </wp14:sizeRelV>
          </wp:anchor>
        </w:drawing>
      </w:r>
      <w:r w:rsidRPr="00723F98">
        <w:t>抽象数据类型</w:t>
      </w:r>
      <w:r>
        <w:rPr>
          <w:rFonts w:hint="eastAsia"/>
        </w:rPr>
        <w:t>：</w:t>
      </w:r>
    </w:p>
    <w:p w14:paraId="309B3B65" w14:textId="77777777" w:rsidR="00A42FDA" w:rsidRDefault="00A42FDA" w:rsidP="00A42FDA">
      <w:r>
        <w:t>lowcost[i]:表示以i为终点的边的最小权值,当lowcost[i]=0说明以i为终点的边的最小权值=0,也就是表示i点加入了MST</w:t>
      </w:r>
    </w:p>
    <w:p w14:paraId="4E42616A" w14:textId="77777777" w:rsidR="00A42FDA" w:rsidRDefault="00A42FDA" w:rsidP="00A42FDA"/>
    <w:p w14:paraId="63A00389" w14:textId="77777777" w:rsidR="00A42FDA" w:rsidRPr="00482E75" w:rsidRDefault="00A42FDA" w:rsidP="00A42FDA">
      <w:r>
        <w:rPr>
          <w:rFonts w:hint="eastAsia"/>
        </w:rPr>
        <w:t>closest</w:t>
      </w:r>
      <w:r>
        <w:t>[i]:表示对应lowcost[i]的起点，即说明边&lt;mst[i],i&gt;是MST的一条边，当mst[i]=0表示起点i加入MST</w:t>
      </w:r>
    </w:p>
    <w:p w14:paraId="0CB48B6B" w14:textId="77777777" w:rsidR="00A42FDA" w:rsidRPr="00482E75" w:rsidRDefault="00A42FDA" w:rsidP="00A42FDA">
      <w:r w:rsidRPr="00377F80">
        <w:rPr>
          <w:rFonts w:hint="eastAsia"/>
        </w:rPr>
        <w:t>所有点默认起点是</w:t>
      </w:r>
      <w:r w:rsidRPr="00377F80">
        <w:t>V1</w:t>
      </w:r>
    </w:p>
    <w:p w14:paraId="055549E3" w14:textId="77777777" w:rsidR="00A42FDA" w:rsidRPr="00482E75" w:rsidRDefault="00A42FDA" w:rsidP="00A42FDA">
      <w:pPr>
        <w:rPr>
          <w:szCs w:val="21"/>
        </w:rPr>
      </w:pPr>
    </w:p>
    <w:p w14:paraId="34003DEA" w14:textId="77777777" w:rsidR="00A42FDA" w:rsidRPr="00482E75" w:rsidRDefault="00A42FDA" w:rsidP="00A42FDA">
      <w:pPr>
        <w:rPr>
          <w:szCs w:val="21"/>
        </w:rPr>
      </w:pPr>
      <w:r w:rsidRPr="00482E75">
        <w:rPr>
          <w:noProof/>
        </w:rPr>
        <w:drawing>
          <wp:anchor distT="0" distB="0" distL="114300" distR="114300" simplePos="0" relativeHeight="251661312" behindDoc="0" locked="0" layoutInCell="1" allowOverlap="1" wp14:anchorId="2799B2C1" wp14:editId="4E6B5859">
            <wp:simplePos x="0" y="0"/>
            <wp:positionH relativeFrom="margin">
              <wp:posOffset>-165735</wp:posOffset>
            </wp:positionH>
            <wp:positionV relativeFrom="paragraph">
              <wp:posOffset>191770</wp:posOffset>
            </wp:positionV>
            <wp:extent cx="3651250" cy="386715"/>
            <wp:effectExtent l="0" t="0" r="635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51250" cy="386715"/>
                    </a:xfrm>
                    <a:prstGeom prst="rect">
                      <a:avLst/>
                    </a:prstGeom>
                  </pic:spPr>
                </pic:pic>
              </a:graphicData>
            </a:graphic>
          </wp:anchor>
        </w:drawing>
      </w:r>
    </w:p>
    <w:p w14:paraId="0854198C" w14:textId="77777777" w:rsidR="00A42FDA" w:rsidRDefault="00A42FDA" w:rsidP="00A42FDA">
      <w:pPr>
        <w:rPr>
          <w:szCs w:val="21"/>
        </w:rPr>
      </w:pPr>
    </w:p>
    <w:p w14:paraId="1D64B3AD" w14:textId="77777777" w:rsidR="00A42FDA" w:rsidRDefault="00A42FDA" w:rsidP="00A42FDA">
      <w:pPr>
        <w:rPr>
          <w:szCs w:val="21"/>
        </w:rPr>
      </w:pPr>
    </w:p>
    <w:p w14:paraId="3B4DC6F2" w14:textId="77777777" w:rsidR="00A42FDA" w:rsidRPr="00482E75" w:rsidRDefault="00A42FDA" w:rsidP="00A42FDA">
      <w:r w:rsidRPr="00482E75">
        <w:rPr>
          <w:rFonts w:hint="eastAsia"/>
          <w:szCs w:val="21"/>
        </w:rPr>
        <w:t>初始化：选中2</w:t>
      </w:r>
      <w:r w:rsidRPr="00482E75">
        <w:rPr>
          <w:szCs w:val="21"/>
        </w:rPr>
        <w:t>3</w:t>
      </w:r>
      <w:r w:rsidRPr="00482E75">
        <w:rPr>
          <w:rFonts w:hint="eastAsia"/>
          <w:szCs w:val="21"/>
        </w:rPr>
        <w:t>并将节点2加入集合U，</w:t>
      </w:r>
      <w:r w:rsidRPr="00482E75">
        <w:rPr>
          <w:rFonts w:cs="Segoe UI"/>
          <w:color w:val="212529"/>
          <w:szCs w:val="21"/>
          <w:shd w:val="clear" w:color="auto" w:fill="FFFFFF"/>
        </w:rPr>
        <w:t>将2号节点加入集合U，和它邻接集合V-U中的节点是3和7。更新节点3和7：</w:t>
      </w:r>
      <w:r w:rsidRPr="00482E75">
        <w:rPr>
          <w:rFonts w:cs="Segoe UI"/>
          <w:color w:val="212529"/>
        </w:rPr>
        <w:br/>
      </w:r>
      <w:r w:rsidRPr="00482E75">
        <w:rPr>
          <w:rFonts w:cs="Segoe UI"/>
          <w:color w:val="212529"/>
          <w:shd w:val="clear" w:color="auto" w:fill="FFFFFF"/>
        </w:rPr>
        <w:t>c2 = 20 &lt; lowcost[3] = INF,更新lowcost[3] = 20,同时更新closest[3] = 2;</w:t>
      </w:r>
      <w:r w:rsidRPr="00482E75">
        <w:rPr>
          <w:rFonts w:cs="Segoe UI"/>
          <w:color w:val="212529"/>
        </w:rPr>
        <w:br/>
      </w:r>
      <w:r w:rsidRPr="00482E75">
        <w:rPr>
          <w:rFonts w:cs="Segoe UI"/>
          <w:color w:val="212529"/>
          <w:shd w:val="clear" w:color="auto" w:fill="FFFFFF"/>
        </w:rPr>
        <w:t>c2 = 1 &lt; lowcost[7] = 36, 更新lowcost[7] = 1,同时更新closest[7] = 2;</w:t>
      </w:r>
      <w:r w:rsidRPr="00482E75">
        <w:t xml:space="preserve"> </w:t>
      </w:r>
    </w:p>
    <w:p w14:paraId="31D5F640"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图的抽象类型定义</w:t>
      </w:r>
    </w:p>
    <w:p w14:paraId="7854C1E6" w14:textId="77777777" w:rsidR="00A42FDA" w:rsidRPr="00684476" w:rsidRDefault="00A42FDA" w:rsidP="00A42FDA">
      <w:pPr>
        <w:jc w:val="left"/>
        <w:rPr>
          <w:rFonts w:ascii="宋体" w:eastAsia="宋体" w:hAnsi="宋体"/>
          <w:szCs w:val="21"/>
        </w:rPr>
      </w:pPr>
      <w:r w:rsidRPr="00684476">
        <w:rPr>
          <w:rFonts w:ascii="宋体" w:eastAsia="宋体" w:hAnsi="宋体"/>
          <w:szCs w:val="21"/>
        </w:rPr>
        <w:t>Graph{</w:t>
      </w:r>
    </w:p>
    <w:p w14:paraId="669F8DC9"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数据对象：</w:t>
      </w:r>
      <w:r w:rsidRPr="00684476">
        <w:rPr>
          <w:rFonts w:ascii="宋体" w:eastAsia="宋体" w:hAnsi="宋体"/>
          <w:szCs w:val="21"/>
        </w:rPr>
        <w:t>V是具有相同特性的数据元素的集合，称为顶点集；</w:t>
      </w:r>
    </w:p>
    <w:p w14:paraId="120F5454"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数据关系：</w:t>
      </w:r>
      <w:r w:rsidRPr="00684476">
        <w:rPr>
          <w:rFonts w:ascii="宋体" w:eastAsia="宋体" w:hAnsi="宋体"/>
          <w:szCs w:val="21"/>
        </w:rPr>
        <w:t>R={VR}</w:t>
      </w:r>
    </w:p>
    <w:p w14:paraId="7122DB1A"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VR={&lt;v,w&gt;|v,w∈V且P(v,w)&lt;v,w&gt;表示从v到w的弧}</w:t>
      </w:r>
    </w:p>
    <w:p w14:paraId="613C6450"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谓词P（v,w）定义了弧&lt;v,w&gt;的意义与信息}</w:t>
      </w:r>
    </w:p>
    <w:p w14:paraId="64E1323E"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基本操作：</w:t>
      </w:r>
    </w:p>
    <w:p w14:paraId="2E5164EB"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Init</w:t>
      </w:r>
    </w:p>
    <w:p w14:paraId="03995089"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操作结果：创建无向图</w:t>
      </w:r>
    </w:p>
    <w:p w14:paraId="2BB33DFC"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Prim(&amp;G,u)</w:t>
      </w:r>
    </w:p>
    <w:p w14:paraId="165DB874"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初始条件：无向图G已存在。</w:t>
      </w:r>
    </w:p>
    <w:p w14:paraId="2479EDB1"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操作结果：从顶点u出发生成最小生成树并运算返回结果</w:t>
      </w:r>
    </w:p>
    <w:p w14:paraId="74A077F0"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        </w:t>
      </w:r>
    </w:p>
    <w:p w14:paraId="4B262DD2" w14:textId="77777777" w:rsidR="00A42FDA" w:rsidRPr="00684476" w:rsidRDefault="00A42FDA" w:rsidP="00A42FDA">
      <w:pPr>
        <w:jc w:val="left"/>
        <w:rPr>
          <w:rFonts w:ascii="宋体" w:eastAsia="宋体" w:hAnsi="宋体"/>
          <w:szCs w:val="21"/>
        </w:rPr>
      </w:pPr>
      <w:r w:rsidRPr="00684476">
        <w:rPr>
          <w:rFonts w:ascii="宋体" w:eastAsia="宋体" w:hAnsi="宋体"/>
          <w:szCs w:val="21"/>
        </w:rPr>
        <w:t>}</w:t>
      </w:r>
    </w:p>
    <w:p w14:paraId="12B8A00B"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w:t>
      </w:r>
      <w:r w:rsidRPr="00684476">
        <w:rPr>
          <w:rFonts w:ascii="宋体" w:eastAsia="宋体" w:hAnsi="宋体"/>
          <w:szCs w:val="21"/>
        </w:rPr>
        <w:t>2）本程序共包含 3函数</w:t>
      </w:r>
    </w:p>
    <w:p w14:paraId="4FE075CD" w14:textId="77777777" w:rsidR="00A42FDA" w:rsidRPr="00684476" w:rsidRDefault="00A42FDA" w:rsidP="00A42FDA">
      <w:pPr>
        <w:jc w:val="left"/>
        <w:rPr>
          <w:rFonts w:ascii="宋体" w:eastAsia="宋体" w:hAnsi="宋体"/>
          <w:szCs w:val="21"/>
        </w:rPr>
      </w:pPr>
      <w:r w:rsidRPr="00684476">
        <w:rPr>
          <w:rFonts w:ascii="宋体" w:eastAsia="宋体" w:hAnsi="宋体"/>
          <w:szCs w:val="21"/>
        </w:rPr>
        <w:t>1、主函数main()</w:t>
      </w:r>
    </w:p>
    <w:p w14:paraId="71140EF7" w14:textId="77777777" w:rsidR="00A42FDA" w:rsidRPr="00684476" w:rsidRDefault="00A42FDA" w:rsidP="00A42FDA">
      <w:pPr>
        <w:jc w:val="left"/>
        <w:rPr>
          <w:rFonts w:ascii="宋体" w:eastAsia="宋体" w:hAnsi="宋体"/>
          <w:szCs w:val="21"/>
        </w:rPr>
      </w:pPr>
      <w:r w:rsidRPr="00684476">
        <w:rPr>
          <w:rFonts w:ascii="宋体" w:eastAsia="宋体" w:hAnsi="宋体"/>
          <w:szCs w:val="21"/>
        </w:rPr>
        <w:t>2、Prim()</w:t>
      </w:r>
    </w:p>
    <w:p w14:paraId="298EFD3D" w14:textId="77777777" w:rsidR="00A42FDA" w:rsidRPr="00684476" w:rsidRDefault="00A42FDA" w:rsidP="00A42FDA">
      <w:pPr>
        <w:jc w:val="left"/>
        <w:rPr>
          <w:rFonts w:ascii="宋体" w:eastAsia="宋体" w:hAnsi="宋体"/>
          <w:szCs w:val="21"/>
        </w:rPr>
      </w:pPr>
      <w:r w:rsidRPr="00684476">
        <w:rPr>
          <w:rFonts w:ascii="宋体" w:eastAsia="宋体" w:hAnsi="宋体"/>
          <w:szCs w:val="21"/>
        </w:rPr>
        <w:t>3、Init()</w:t>
      </w:r>
    </w:p>
    <w:p w14:paraId="6D95C907"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各函数之间的调用关系如下：</w:t>
      </w:r>
    </w:p>
    <w:p w14:paraId="264DF067" w14:textId="77777777" w:rsidR="00A42FDA" w:rsidRPr="00684476" w:rsidRDefault="00A42FDA" w:rsidP="00A42FDA">
      <w:pPr>
        <w:jc w:val="left"/>
        <w:rPr>
          <w:rFonts w:ascii="宋体" w:eastAsia="宋体" w:hAnsi="宋体"/>
          <w:szCs w:val="21"/>
        </w:rPr>
      </w:pPr>
    </w:p>
    <w:bookmarkStart w:id="7" w:name="_Hlk13475481"/>
    <w:bookmarkStart w:id="8" w:name="_Hlk13472934"/>
    <w:bookmarkStart w:id="9" w:name="_Hlk13473185"/>
    <w:bookmarkEnd w:id="1"/>
    <w:bookmarkEnd w:id="6"/>
    <w:p w14:paraId="170C77C3" w14:textId="77777777" w:rsidR="00A42FDA" w:rsidRPr="00482E75" w:rsidRDefault="00A42FDA" w:rsidP="00A42FDA">
      <w:pPr>
        <w:rPr>
          <w:rFonts w:cs="仿宋"/>
          <w:sz w:val="24"/>
          <w:szCs w:val="32"/>
        </w:rPr>
      </w:pPr>
      <w:r w:rsidRPr="00684476">
        <w:rPr>
          <w:rFonts w:hint="eastAsia"/>
          <w:noProof/>
        </w:rPr>
        <mc:AlternateContent>
          <mc:Choice Requires="wps">
            <w:drawing>
              <wp:anchor distT="0" distB="0" distL="114300" distR="114300" simplePos="0" relativeHeight="251663360" behindDoc="0" locked="0" layoutInCell="1" allowOverlap="1" wp14:anchorId="07293E0E" wp14:editId="543E4BE4">
                <wp:simplePos x="0" y="0"/>
                <wp:positionH relativeFrom="column">
                  <wp:posOffset>1752600</wp:posOffset>
                </wp:positionH>
                <wp:positionV relativeFrom="paragraph">
                  <wp:posOffset>88477</wp:posOffset>
                </wp:positionV>
                <wp:extent cx="978877" cy="49823"/>
                <wp:effectExtent l="0" t="19050" r="69215" b="83820"/>
                <wp:wrapNone/>
                <wp:docPr id="4" name="直接箭头连接符 4"/>
                <wp:cNvGraphicFramePr/>
                <a:graphic xmlns:a="http://schemas.openxmlformats.org/drawingml/2006/main">
                  <a:graphicData uri="http://schemas.microsoft.com/office/word/2010/wordprocessingShape">
                    <wps:wsp>
                      <wps:cNvCnPr/>
                      <wps:spPr>
                        <a:xfrm>
                          <a:off x="0" y="0"/>
                          <a:ext cx="978877" cy="498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85855B" id="_x0000_t32" coordsize="21600,21600" o:spt="32" o:oned="t" path="m,l21600,21600e" filled="f">
                <v:path arrowok="t" fillok="f" o:connecttype="none"/>
                <o:lock v:ext="edit" shapetype="t"/>
              </v:shapetype>
              <v:shape id="直接箭头连接符 4" o:spid="_x0000_s1026" type="#_x0000_t32" style="position:absolute;left:0;text-align:left;margin-left:138pt;margin-top:6.95pt;width:77.1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" strokecolor="#4472c4 [3204]" strokeweight=".5pt">
                <v:stroke endarrow="block" joinstyle="miter"/>
              </v:shape>
            </w:pict>
          </mc:Fallback>
        </mc:AlternateContent>
      </w:r>
      <w:r w:rsidRPr="00684476">
        <w:rPr>
          <w:noProof/>
        </w:rPr>
        <mc:AlternateContent>
          <mc:Choice Requires="wps">
            <w:drawing>
              <wp:anchor distT="0" distB="0" distL="114300" distR="114300" simplePos="0" relativeHeight="251662336" behindDoc="0" locked="0" layoutInCell="1" allowOverlap="1" wp14:anchorId="74F25B7E" wp14:editId="10ACDFAC">
                <wp:simplePos x="0" y="0"/>
                <wp:positionH relativeFrom="column">
                  <wp:posOffset>457200</wp:posOffset>
                </wp:positionH>
                <wp:positionV relativeFrom="paragraph">
                  <wp:posOffset>88266</wp:posOffset>
                </wp:positionV>
                <wp:extent cx="820843" cy="45719"/>
                <wp:effectExtent l="0" t="38100" r="36830" b="88265"/>
                <wp:wrapNone/>
                <wp:docPr id="2" name="直接箭头连接符 2"/>
                <wp:cNvGraphicFramePr/>
                <a:graphic xmlns:a="http://schemas.openxmlformats.org/drawingml/2006/main">
                  <a:graphicData uri="http://schemas.microsoft.com/office/word/2010/wordprocessingShape">
                    <wps:wsp>
                      <wps:cNvCnPr/>
                      <wps:spPr>
                        <a:xfrm>
                          <a:off x="0" y="0"/>
                          <a:ext cx="82084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89E76B" id="直接箭头连接符 2" o:spid="_x0000_s1026" type="#_x0000_t32" style="position:absolute;left:0;text-align:left;margin-left:36pt;margin-top:6.95pt;width:64.65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" strokecolor="#4472c4 [3204]" strokeweight=".5pt">
                <v:stroke endarrow="block" joinstyle="miter"/>
              </v:shape>
            </w:pict>
          </mc:Fallback>
        </mc:AlternateContent>
      </w:r>
      <w:r w:rsidRPr="00684476">
        <w:t>main()</w:t>
      </w:r>
      <w:r w:rsidRPr="00482E75">
        <w:rPr>
          <w:rStyle w:val="a6"/>
          <w:rFonts w:ascii="宋体" w:eastAsia="宋体" w:hAnsi="宋体" w:cs="仿宋" w:hint="eastAsia"/>
          <w:sz w:val="24"/>
        </w:rPr>
        <w:t xml:space="preserve"> </w:t>
      </w:r>
      <w:r w:rsidRPr="00482E75">
        <w:rPr>
          <w:rStyle w:val="a6"/>
          <w:rFonts w:ascii="宋体" w:eastAsia="宋体" w:hAnsi="宋体" w:cs="仿宋"/>
          <w:sz w:val="24"/>
        </w:rPr>
        <w:t xml:space="preserve">            </w:t>
      </w:r>
      <w:r w:rsidRPr="00482E75">
        <w:t>I</w:t>
      </w:r>
      <w:r w:rsidRPr="00482E75">
        <w:rPr>
          <w:rFonts w:hint="eastAsia"/>
        </w:rPr>
        <w:t>nit</w:t>
      </w:r>
      <w:r w:rsidRPr="00482E75">
        <w:t>()                 P</w:t>
      </w:r>
      <w:r w:rsidRPr="00482E75">
        <w:rPr>
          <w:rFonts w:hint="eastAsia"/>
        </w:rPr>
        <w:t>rim</w:t>
      </w:r>
      <w:r w:rsidRPr="00482E75">
        <w:t>()</w:t>
      </w:r>
    </w:p>
    <w:bookmarkEnd w:id="7"/>
    <w:p w14:paraId="545B2D3C" w14:textId="77777777" w:rsidR="00A42FDA" w:rsidRPr="00684476" w:rsidRDefault="00A42FDA" w:rsidP="00A42FDA">
      <w:pPr>
        <w:rPr>
          <w:rStyle w:val="a6"/>
          <w:rFonts w:ascii="宋体" w:eastAsia="宋体" w:hAnsi="宋体" w:cs="仿宋"/>
          <w:sz w:val="21"/>
          <w:szCs w:val="21"/>
        </w:rPr>
      </w:pPr>
    </w:p>
    <w:p w14:paraId="48E335E1" w14:textId="77777777" w:rsidR="00A42FDA" w:rsidRPr="005207D6" w:rsidRDefault="00A42FDA" w:rsidP="00A42FDA">
      <w:pPr>
        <w:pStyle w:val="ab"/>
        <w:jc w:val="left"/>
        <w:rPr>
          <w:rFonts w:cs="仿宋"/>
          <w:sz w:val="28"/>
          <w:szCs w:val="28"/>
        </w:rPr>
      </w:pPr>
      <w:bookmarkStart w:id="10" w:name="_Toc76456261"/>
      <w:r w:rsidRPr="005207D6">
        <w:rPr>
          <w:rFonts w:hint="eastAsia"/>
          <w:sz w:val="28"/>
          <w:szCs w:val="28"/>
        </w:rPr>
        <w:t>3</w:t>
      </w:r>
      <w:r w:rsidRPr="005207D6">
        <w:rPr>
          <w:sz w:val="28"/>
          <w:szCs w:val="28"/>
        </w:rPr>
        <w:t>.详细设计 列出主程序清单。（子程序略）</w:t>
      </w:r>
      <w:bookmarkEnd w:id="10"/>
      <w:r w:rsidRPr="005207D6">
        <w:rPr>
          <w:sz w:val="28"/>
          <w:szCs w:val="28"/>
        </w:rPr>
        <w:t xml:space="preserve"> </w:t>
      </w:r>
    </w:p>
    <w:p w14:paraId="4F96E5D5" w14:textId="77777777" w:rsidR="00A42FDA" w:rsidRDefault="00A42FDA" w:rsidP="00A42FDA">
      <w:pPr>
        <w:autoSpaceDE w:val="0"/>
        <w:autoSpaceDN w:val="0"/>
        <w:adjustRightInd w:val="0"/>
        <w:jc w:val="left"/>
        <w:rPr>
          <w:rFonts w:ascii="新宋体" w:eastAsia="新宋体" w:cs="新宋体"/>
          <w:color w:val="000000"/>
          <w:kern w:val="0"/>
          <w:sz w:val="19"/>
          <w:szCs w:val="19"/>
        </w:rPr>
      </w:pPr>
      <w:bookmarkStart w:id="11" w:name="_Hlk13473775"/>
      <w:bookmarkEnd w:id="8"/>
      <w:bookmarkEnd w:id="9"/>
      <w:r>
        <w:rPr>
          <w:rFonts w:ascii="新宋体" w:eastAsia="新宋体" w:cs="新宋体"/>
          <w:color w:val="808080"/>
          <w:kern w:val="0"/>
          <w:sz w:val="19"/>
          <w:szCs w:val="19"/>
        </w:rPr>
        <w:t>#include</w:t>
      </w:r>
      <w:r>
        <w:rPr>
          <w:rFonts w:ascii="新宋体" w:eastAsia="新宋体" w:cs="新宋体"/>
          <w:color w:val="A31515"/>
          <w:kern w:val="0"/>
          <w:sz w:val="19"/>
          <w:szCs w:val="19"/>
        </w:rPr>
        <w:t>&lt;iostream&gt;</w:t>
      </w:r>
    </w:p>
    <w:p w14:paraId="6AFC083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lastRenderedPageBreak/>
        <w:t>#include</w:t>
      </w:r>
      <w:r>
        <w:rPr>
          <w:rFonts w:ascii="新宋体" w:eastAsia="新宋体" w:cs="新宋体"/>
          <w:color w:val="A31515"/>
          <w:kern w:val="0"/>
          <w:sz w:val="19"/>
          <w:szCs w:val="19"/>
        </w:rPr>
        <w:t>&lt;fstream&gt;</w:t>
      </w:r>
    </w:p>
    <w:p w14:paraId="61D374F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14:paraId="083B7CC1"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D2DBB1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MAX</w:t>
      </w:r>
      <w:r>
        <w:rPr>
          <w:rFonts w:ascii="新宋体" w:eastAsia="新宋体" w:cs="新宋体"/>
          <w:color w:val="000000"/>
          <w:kern w:val="0"/>
          <w:sz w:val="19"/>
          <w:szCs w:val="19"/>
        </w:rPr>
        <w:t xml:space="preserve"> 1000</w:t>
      </w:r>
    </w:p>
    <w:p w14:paraId="0E6F96C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MAXCOST</w:t>
      </w:r>
      <w:r>
        <w:rPr>
          <w:rFonts w:ascii="新宋体" w:eastAsia="新宋体" w:cs="新宋体"/>
          <w:color w:val="000000"/>
          <w:kern w:val="0"/>
          <w:sz w:val="19"/>
          <w:szCs w:val="19"/>
        </w:rPr>
        <w:t xml:space="preserve"> 10000</w:t>
      </w:r>
    </w:p>
    <w:p w14:paraId="69F760DF"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524C47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raph[</w:t>
      </w:r>
      <w:r>
        <w:rPr>
          <w:rFonts w:ascii="新宋体" w:eastAsia="新宋体" w:cs="新宋体"/>
          <w:color w:val="6F008A"/>
          <w:kern w:val="0"/>
          <w:sz w:val="19"/>
          <w:szCs w:val="19"/>
        </w:rPr>
        <w:t>MAX</w:t>
      </w:r>
      <w:r>
        <w:rPr>
          <w:rFonts w:ascii="新宋体" w:eastAsia="新宋体" w:cs="新宋体"/>
          <w:color w:val="000000"/>
          <w:kern w:val="0"/>
          <w:sz w:val="19"/>
          <w:szCs w:val="19"/>
        </w:rPr>
        <w: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535BB53F"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00451DA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rim(</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graph</w:t>
      </w:r>
      <w:r>
        <w:rPr>
          <w:rFonts w:ascii="新宋体" w:eastAsia="新宋体" w:cs="新宋体"/>
          <w:color w:val="000000"/>
          <w:kern w:val="0"/>
          <w:sz w:val="19"/>
          <w:szCs w:val="19"/>
        </w:rPr>
        <w:t>[][</w:t>
      </w:r>
      <w:r>
        <w:rPr>
          <w:rFonts w:ascii="新宋体" w:eastAsia="新宋体" w:cs="新宋体"/>
          <w:color w:val="6F008A"/>
          <w:kern w:val="0"/>
          <w:sz w:val="19"/>
          <w:szCs w:val="19"/>
        </w:rPr>
        <w:t>MAX</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w:t>
      </w:r>
    </w:p>
    <w:p w14:paraId="768EB15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B35EFC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owcos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3F3CB51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s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16FBAFE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j, min, minid, sum = 0;</w:t>
      </w:r>
    </w:p>
    <w:p w14:paraId="509849D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2;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7D55D94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617C812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lowcost[i] = </w:t>
      </w:r>
      <w:r>
        <w:rPr>
          <w:rFonts w:ascii="新宋体" w:eastAsia="新宋体" w:cs="新宋体"/>
          <w:color w:val="808080"/>
          <w:kern w:val="0"/>
          <w:sz w:val="19"/>
          <w:szCs w:val="19"/>
        </w:rPr>
        <w:t>graph</w:t>
      </w:r>
      <w:r>
        <w:rPr>
          <w:rFonts w:ascii="新宋体" w:eastAsia="新宋体" w:cs="新宋体"/>
          <w:color w:val="000000"/>
          <w:kern w:val="0"/>
          <w:sz w:val="19"/>
          <w:szCs w:val="19"/>
        </w:rPr>
        <w:t>[1][i];</w:t>
      </w:r>
    </w:p>
    <w:p w14:paraId="0072CC3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st[i] = 1;</w:t>
      </w:r>
    </w:p>
    <w:p w14:paraId="4F1061A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427EDBB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mst[1] = 0;</w:t>
      </w:r>
    </w:p>
    <w:p w14:paraId="17C012E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2;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3EA2522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7436966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min = </w:t>
      </w:r>
      <w:r>
        <w:rPr>
          <w:rFonts w:ascii="新宋体" w:eastAsia="新宋体" w:cs="新宋体"/>
          <w:color w:val="6F008A"/>
          <w:kern w:val="0"/>
          <w:sz w:val="19"/>
          <w:szCs w:val="19"/>
        </w:rPr>
        <w:t>MAXCOST</w:t>
      </w:r>
      <w:r>
        <w:rPr>
          <w:rFonts w:ascii="新宋体" w:eastAsia="新宋体" w:cs="新宋体"/>
          <w:color w:val="000000"/>
          <w:kern w:val="0"/>
          <w:sz w:val="19"/>
          <w:szCs w:val="19"/>
        </w:rPr>
        <w:t>;</w:t>
      </w:r>
    </w:p>
    <w:p w14:paraId="6D33FCE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inid = 0;</w:t>
      </w:r>
    </w:p>
    <w:p w14:paraId="7E78FE1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2; j &lt;= </w:t>
      </w:r>
      <w:r>
        <w:rPr>
          <w:rFonts w:ascii="新宋体" w:eastAsia="新宋体" w:cs="新宋体"/>
          <w:color w:val="808080"/>
          <w:kern w:val="0"/>
          <w:sz w:val="19"/>
          <w:szCs w:val="19"/>
        </w:rPr>
        <w:t>n</w:t>
      </w:r>
      <w:r>
        <w:rPr>
          <w:rFonts w:ascii="新宋体" w:eastAsia="新宋体" w:cs="新宋体"/>
          <w:color w:val="000000"/>
          <w:kern w:val="0"/>
          <w:sz w:val="19"/>
          <w:szCs w:val="19"/>
        </w:rPr>
        <w:t>; j++)</w:t>
      </w:r>
    </w:p>
    <w:p w14:paraId="02B93ED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7AC2FF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lowcost[j] &lt; min &amp;&amp; lowcost[j] != 0)</w:t>
      </w:r>
    </w:p>
    <w:p w14:paraId="43B8241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A4D7A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in = lowcost[j];</w:t>
      </w:r>
    </w:p>
    <w:p w14:paraId="5966E22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inid = j;</w:t>
      </w:r>
    </w:p>
    <w:p w14:paraId="5B00018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A47C42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E3CEEC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V"</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st[minid]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V"</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inid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in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22A0FD4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sum += min;</w:t>
      </w:r>
    </w:p>
    <w:p w14:paraId="152103A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lowcost[minid] = 0;</w:t>
      </w:r>
    </w:p>
    <w:p w14:paraId="2E95F15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2; j &lt;= </w:t>
      </w:r>
      <w:r>
        <w:rPr>
          <w:rFonts w:ascii="新宋体" w:eastAsia="新宋体" w:cs="新宋体"/>
          <w:color w:val="808080"/>
          <w:kern w:val="0"/>
          <w:sz w:val="19"/>
          <w:szCs w:val="19"/>
        </w:rPr>
        <w:t>n</w:t>
      </w:r>
      <w:r>
        <w:rPr>
          <w:rFonts w:ascii="新宋体" w:eastAsia="新宋体" w:cs="新宋体"/>
          <w:color w:val="000000"/>
          <w:kern w:val="0"/>
          <w:sz w:val="19"/>
          <w:szCs w:val="19"/>
        </w:rPr>
        <w:t>; j++)</w:t>
      </w:r>
    </w:p>
    <w:p w14:paraId="4959528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2BEF0E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graph</w:t>
      </w:r>
      <w:r>
        <w:rPr>
          <w:rFonts w:ascii="新宋体" w:eastAsia="新宋体" w:cs="新宋体"/>
          <w:color w:val="000000"/>
          <w:kern w:val="0"/>
          <w:sz w:val="19"/>
          <w:szCs w:val="19"/>
        </w:rPr>
        <w:t>[minid][j] &lt; lowcost[j])</w:t>
      </w:r>
    </w:p>
    <w:p w14:paraId="722CF08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113B19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lowcost[j] = </w:t>
      </w:r>
      <w:r>
        <w:rPr>
          <w:rFonts w:ascii="新宋体" w:eastAsia="新宋体" w:cs="新宋体"/>
          <w:color w:val="808080"/>
          <w:kern w:val="0"/>
          <w:sz w:val="19"/>
          <w:szCs w:val="19"/>
        </w:rPr>
        <w:t>graph</w:t>
      </w:r>
      <w:r>
        <w:rPr>
          <w:rFonts w:ascii="新宋体" w:eastAsia="新宋体" w:cs="新宋体"/>
          <w:color w:val="000000"/>
          <w:kern w:val="0"/>
          <w:sz w:val="19"/>
          <w:szCs w:val="19"/>
        </w:rPr>
        <w:t>[minid][j];</w:t>
      </w:r>
    </w:p>
    <w:p w14:paraId="2B90390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st[j] = minid;</w:t>
      </w:r>
    </w:p>
    <w:p w14:paraId="56E8BF9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A0A31C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425B00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4DE267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sum;</w:t>
      </w:r>
    </w:p>
    <w:p w14:paraId="7975EEE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C5C028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0DA5F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p>
    <w:p w14:paraId="448E4C2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20D274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j, k, m, n;</w:t>
      </w:r>
    </w:p>
    <w:p w14:paraId="6DA97D5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y, cost;</w:t>
      </w:r>
    </w:p>
    <w:p w14:paraId="1A3AD15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无向图的顶点数和边数</w:t>
      </w:r>
      <w:r>
        <w:rPr>
          <w:rFonts w:ascii="新宋体" w:eastAsia="新宋体" w:cs="新宋体"/>
          <w:color w:val="A31515"/>
          <w:kern w:val="0"/>
          <w:sz w:val="19"/>
          <w:szCs w:val="19"/>
        </w:rPr>
        <w:t>(</w:t>
      </w:r>
      <w:r>
        <w:rPr>
          <w:rFonts w:ascii="新宋体" w:eastAsia="新宋体" w:cs="新宋体" w:hint="eastAsia"/>
          <w:color w:val="A31515"/>
          <w:kern w:val="0"/>
          <w:sz w:val="19"/>
          <w:szCs w:val="19"/>
        </w:rPr>
        <w:t>空格隔开</w:t>
      </w:r>
      <w:r>
        <w:rPr>
          <w:rFonts w:ascii="新宋体" w:eastAsia="新宋体" w:cs="新宋体"/>
          <w:color w:val="A31515"/>
          <w:kern w:val="0"/>
          <w:sz w:val="19"/>
          <w:szCs w:val="19"/>
        </w:rPr>
        <w:t>)</w:t>
      </w:r>
      <w:r>
        <w:rPr>
          <w:rFonts w:ascii="新宋体" w:eastAsia="新宋体" w:cs="新宋体" w:hint="eastAsia"/>
          <w:color w:val="A31515"/>
          <w:kern w:val="0"/>
          <w:sz w:val="19"/>
          <w:szCs w:val="19"/>
        </w:rPr>
        <w:t>：</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5D7EDD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m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n;</w:t>
      </w:r>
    </w:p>
    <w:p w14:paraId="670D664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初始化图</w:t>
      </w:r>
      <w:r>
        <w:rPr>
          <w:rFonts w:ascii="新宋体" w:eastAsia="新宋体" w:cs="新宋体"/>
          <w:color w:val="008000"/>
          <w:kern w:val="0"/>
          <w:sz w:val="19"/>
          <w:szCs w:val="19"/>
        </w:rPr>
        <w:t>G</w:t>
      </w:r>
    </w:p>
    <w:p w14:paraId="0819FB6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1; i &lt;= m; i++)</w:t>
      </w:r>
    </w:p>
    <w:p w14:paraId="67CF56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1838EDF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1; j &lt;= m; j++)</w:t>
      </w:r>
    </w:p>
    <w:p w14:paraId="5B0CF44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B04AE8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graph[i][j] = </w:t>
      </w:r>
      <w:r>
        <w:rPr>
          <w:rFonts w:ascii="新宋体" w:eastAsia="新宋体" w:cs="新宋体"/>
          <w:color w:val="6F008A"/>
          <w:kern w:val="0"/>
          <w:sz w:val="19"/>
          <w:szCs w:val="19"/>
        </w:rPr>
        <w:t>MAXCOST</w:t>
      </w:r>
      <w:r>
        <w:rPr>
          <w:rFonts w:ascii="新宋体" w:eastAsia="新宋体" w:cs="新宋体"/>
          <w:color w:val="000000"/>
          <w:kern w:val="0"/>
          <w:sz w:val="19"/>
          <w:szCs w:val="19"/>
        </w:rPr>
        <w:t>;</w:t>
      </w:r>
    </w:p>
    <w:p w14:paraId="1DA7226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FDF318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07B70F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输入</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条边的开始，结束节点，权值</w:t>
      </w:r>
      <w:r>
        <w:rPr>
          <w:rFonts w:ascii="新宋体" w:eastAsia="新宋体" w:cs="新宋体"/>
          <w:color w:val="A31515"/>
          <w:kern w:val="0"/>
          <w:sz w:val="19"/>
          <w:szCs w:val="19"/>
        </w:rPr>
        <w:t>(</w:t>
      </w:r>
      <w:r>
        <w:rPr>
          <w:rFonts w:ascii="新宋体" w:eastAsia="新宋体" w:cs="新宋体" w:hint="eastAsia"/>
          <w:color w:val="A31515"/>
          <w:kern w:val="0"/>
          <w:sz w:val="19"/>
          <w:szCs w:val="19"/>
        </w:rPr>
        <w:t>空格隔开</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3AA98FA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构建图</w:t>
      </w:r>
      <w:r>
        <w:rPr>
          <w:rFonts w:ascii="新宋体" w:eastAsia="新宋体" w:cs="新宋体"/>
          <w:color w:val="008000"/>
          <w:kern w:val="0"/>
          <w:sz w:val="19"/>
          <w:szCs w:val="19"/>
        </w:rPr>
        <w:t>G</w:t>
      </w:r>
    </w:p>
    <w:p w14:paraId="15F9681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k = 1; k &lt;= n; k++)</w:t>
      </w:r>
    </w:p>
    <w:p w14:paraId="1C1B137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55C5D52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i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j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cost;</w:t>
      </w:r>
    </w:p>
    <w:p w14:paraId="218E2F3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graph[i][j] = cost;</w:t>
      </w:r>
    </w:p>
    <w:p w14:paraId="66B68E8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graph[j][i] = cost;</w:t>
      </w:r>
    </w:p>
    <w:p w14:paraId="04877FD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5D3FC23A"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20B1F9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求解最小生成树</w:t>
      </w:r>
    </w:p>
    <w:p w14:paraId="2FC7824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st = prim(graph, m);</w:t>
      </w:r>
    </w:p>
    <w:p w14:paraId="13DDAE0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输出最小权值和</w:t>
      </w:r>
    </w:p>
    <w:p w14:paraId="3A6AA41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最小权值和</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cos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282563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system(</w:t>
      </w:r>
      <w:r>
        <w:rPr>
          <w:rFonts w:ascii="新宋体" w:eastAsia="新宋体" w:cs="新宋体"/>
          <w:color w:val="A31515"/>
          <w:kern w:val="0"/>
          <w:sz w:val="19"/>
          <w:szCs w:val="19"/>
        </w:rPr>
        <w:t>"pause"</w:t>
      </w:r>
      <w:r>
        <w:rPr>
          <w:rFonts w:ascii="新宋体" w:eastAsia="新宋体" w:cs="新宋体"/>
          <w:color w:val="000000"/>
          <w:kern w:val="0"/>
          <w:sz w:val="19"/>
          <w:szCs w:val="19"/>
        </w:rPr>
        <w:t>);</w:t>
      </w:r>
    </w:p>
    <w:p w14:paraId="3D5647D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320DB8B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0000"/>
          <w:kern w:val="0"/>
          <w:sz w:val="19"/>
          <w:szCs w:val="19"/>
        </w:rPr>
        <w:t>}</w:t>
      </w:r>
    </w:p>
    <w:p w14:paraId="537479F5" w14:textId="77777777" w:rsidR="00A42FDA" w:rsidRDefault="00A42FDA" w:rsidP="00A42FDA">
      <w:pPr>
        <w:pStyle w:val="ab"/>
        <w:jc w:val="left"/>
        <w:rPr>
          <w:sz w:val="28"/>
          <w:szCs w:val="28"/>
        </w:rPr>
      </w:pPr>
      <w:bookmarkStart w:id="12" w:name="_Toc76456263"/>
      <w:r w:rsidRPr="005207D6">
        <w:rPr>
          <w:sz w:val="28"/>
          <w:szCs w:val="28"/>
        </w:rPr>
        <w:t>4.测试</w:t>
      </w:r>
      <w:bookmarkEnd w:id="12"/>
    </w:p>
    <w:p w14:paraId="3677834C" w14:textId="77777777" w:rsidR="00A42FDA" w:rsidRPr="00672DB8" w:rsidRDefault="00A42FDA" w:rsidP="00A42FDA">
      <w:r>
        <w:t xml:space="preserve">    </w:t>
      </w:r>
      <w:r w:rsidRPr="00672DB8">
        <w:t>rim算法遍历了每一个点，符合条件的点进行判断是否有符合条件的边，其中用优先队列优化了获取最短边的操作，时间复杂度为ELogV，空间复杂度为 n * n。</w:t>
      </w:r>
    </w:p>
    <w:bookmarkEnd w:id="11"/>
    <w:p w14:paraId="21F4C58A" w14:textId="77777777" w:rsidR="00A42FDA" w:rsidRPr="00482E75" w:rsidRDefault="00A42FDA" w:rsidP="00A42FDA">
      <w:pPr>
        <w:ind w:firstLine="420"/>
        <w:rPr>
          <w:rFonts w:ascii="宋体" w:eastAsia="宋体" w:hAnsi="宋体"/>
          <w:noProof/>
        </w:rPr>
      </w:pPr>
      <w:r>
        <w:rPr>
          <w:noProof/>
        </w:rPr>
        <w:lastRenderedPageBreak/>
        <w:drawing>
          <wp:inline distT="0" distB="0" distL="0" distR="0" wp14:anchorId="530D765E" wp14:editId="4682C66B">
            <wp:extent cx="5274310" cy="27552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55265"/>
                    </a:xfrm>
                    <a:prstGeom prst="rect">
                      <a:avLst/>
                    </a:prstGeom>
                  </pic:spPr>
                </pic:pic>
              </a:graphicData>
            </a:graphic>
          </wp:inline>
        </w:drawing>
      </w:r>
    </w:p>
    <w:p w14:paraId="464B0B2F" w14:textId="77777777" w:rsidR="00A42FDA" w:rsidRPr="00482E75" w:rsidRDefault="00A42FDA" w:rsidP="00A42FDA">
      <w:pPr>
        <w:ind w:firstLine="420"/>
        <w:rPr>
          <w:rFonts w:ascii="宋体" w:eastAsia="宋体" w:hAnsi="宋体"/>
        </w:rPr>
      </w:pPr>
    </w:p>
    <w:p w14:paraId="47F8F1ED" w14:textId="77777777" w:rsidR="00A42FDA" w:rsidRPr="00482E75" w:rsidRDefault="00A42FDA" w:rsidP="00A42FDA">
      <w:pPr>
        <w:pStyle w:val="3"/>
      </w:pPr>
      <w:bookmarkStart w:id="13" w:name="_Toc76456264"/>
      <w:r>
        <w:rPr>
          <w:rFonts w:hint="eastAsia"/>
        </w:rPr>
        <w:t>关键路径算法</w:t>
      </w:r>
      <w:bookmarkEnd w:id="13"/>
    </w:p>
    <w:p w14:paraId="3465E17F" w14:textId="77777777" w:rsidR="00A42FDA" w:rsidRPr="005207D6" w:rsidRDefault="00A42FDA" w:rsidP="00A42FDA">
      <w:pPr>
        <w:pStyle w:val="ab"/>
        <w:jc w:val="left"/>
        <w:rPr>
          <w:sz w:val="28"/>
          <w:szCs w:val="28"/>
        </w:rPr>
      </w:pPr>
      <w:bookmarkStart w:id="14" w:name="_Toc76456265"/>
      <w:r w:rsidRPr="005207D6">
        <w:rPr>
          <w:rFonts w:hint="eastAsia"/>
          <w:sz w:val="28"/>
          <w:szCs w:val="28"/>
        </w:rPr>
        <w:t>1</w:t>
      </w:r>
      <w:r w:rsidRPr="005207D6">
        <w:rPr>
          <w:sz w:val="28"/>
          <w:szCs w:val="28"/>
        </w:rPr>
        <w:t>.任务说明</w:t>
      </w:r>
      <w:bookmarkEnd w:id="14"/>
      <w:r w:rsidRPr="005207D6">
        <w:rPr>
          <w:sz w:val="28"/>
          <w:szCs w:val="28"/>
        </w:rPr>
        <w:t xml:space="preserve"> </w:t>
      </w:r>
    </w:p>
    <w:p w14:paraId="43889B28" w14:textId="77777777" w:rsidR="00A42FDA" w:rsidRPr="00482E75" w:rsidRDefault="00A42FDA" w:rsidP="00A42FDA">
      <w:pPr>
        <w:rPr>
          <w:rFonts w:ascii="宋体" w:eastAsia="宋体" w:hAnsi="宋体"/>
        </w:rPr>
      </w:pPr>
      <w:r w:rsidRPr="00482E75">
        <w:rPr>
          <w:rFonts w:ascii="宋体" w:eastAsia="宋体" w:hAnsi="宋体"/>
        </w:rPr>
        <w:t>8、</w:t>
      </w:r>
      <w:bookmarkStart w:id="15" w:name="_Hlk75849218"/>
      <w:r w:rsidRPr="00482E75">
        <w:rPr>
          <w:rFonts w:ascii="宋体" w:eastAsia="宋体" w:hAnsi="宋体"/>
        </w:rPr>
        <w:t>关键路径算法</w:t>
      </w:r>
      <w:bookmarkEnd w:id="15"/>
    </w:p>
    <w:p w14:paraId="6AB51516" w14:textId="77777777" w:rsidR="00A42FDA" w:rsidRPr="00482E75" w:rsidRDefault="00A42FDA" w:rsidP="00A42FDA">
      <w:pPr>
        <w:rPr>
          <w:rFonts w:ascii="宋体" w:eastAsia="宋体" w:hAnsi="宋体"/>
        </w:rPr>
      </w:pPr>
      <w:r w:rsidRPr="00482E75">
        <w:rPr>
          <w:rFonts w:ascii="宋体" w:eastAsia="宋体" w:hAnsi="宋体" w:hint="eastAsia"/>
        </w:rPr>
        <w:t>输入：有向图（顶点序列，有向边序列）</w:t>
      </w:r>
    </w:p>
    <w:p w14:paraId="3FF6D8BD" w14:textId="77777777" w:rsidR="00A42FDA" w:rsidRPr="00482E75" w:rsidRDefault="00A42FDA" w:rsidP="00A42FDA">
      <w:pPr>
        <w:rPr>
          <w:rFonts w:ascii="宋体" w:eastAsia="宋体" w:hAnsi="宋体"/>
        </w:rPr>
      </w:pPr>
      <w:r w:rsidRPr="00482E75">
        <w:rPr>
          <w:rFonts w:ascii="宋体" w:eastAsia="宋体" w:hAnsi="宋体" w:hint="eastAsia"/>
        </w:rPr>
        <w:t>功能要求：能判断是否是</w:t>
      </w:r>
      <w:r w:rsidRPr="00482E75">
        <w:rPr>
          <w:rFonts w:ascii="宋体" w:eastAsia="宋体" w:hAnsi="宋体"/>
        </w:rPr>
        <w:t>AOE 网；输出各关键活动或输出关键路径（包括关键路径的长度）</w:t>
      </w:r>
    </w:p>
    <w:p w14:paraId="7BE5AC23" w14:textId="77777777" w:rsidR="00A42FDA" w:rsidRPr="00482E75" w:rsidRDefault="00A42FDA" w:rsidP="00A42FDA">
      <w:pPr>
        <w:rPr>
          <w:rFonts w:ascii="宋体" w:eastAsia="宋体" w:hAnsi="宋体"/>
        </w:rPr>
      </w:pPr>
    </w:p>
    <w:p w14:paraId="3509C6FB" w14:textId="77777777" w:rsidR="00A42FDA" w:rsidRDefault="00A42FDA" w:rsidP="00A42FDA">
      <w:pPr>
        <w:pStyle w:val="ab"/>
        <w:jc w:val="left"/>
        <w:rPr>
          <w:sz w:val="28"/>
          <w:szCs w:val="28"/>
        </w:rPr>
      </w:pPr>
      <w:bookmarkStart w:id="16" w:name="_Toc76456266"/>
      <w:bookmarkStart w:id="17" w:name="_Hlk75849264"/>
      <w:r w:rsidRPr="000F6AA2">
        <w:rPr>
          <w:rFonts w:hint="eastAsia"/>
          <w:sz w:val="28"/>
          <w:szCs w:val="28"/>
        </w:rPr>
        <w:t>2</w:t>
      </w:r>
      <w:r w:rsidRPr="000F6AA2">
        <w:rPr>
          <w:sz w:val="28"/>
          <w:szCs w:val="28"/>
        </w:rPr>
        <w:t>.概要设计</w:t>
      </w:r>
      <w:bookmarkEnd w:id="16"/>
      <w:r w:rsidRPr="000F6AA2">
        <w:rPr>
          <w:sz w:val="28"/>
          <w:szCs w:val="28"/>
        </w:rPr>
        <w:t xml:space="preserve"> </w:t>
      </w:r>
      <w:bookmarkEnd w:id="17"/>
    </w:p>
    <w:p w14:paraId="53236638" w14:textId="77777777" w:rsidR="00A42FDA" w:rsidRPr="002F6C4E" w:rsidRDefault="00A42FDA" w:rsidP="00A42FDA">
      <w:pPr>
        <w:rPr>
          <w:sz w:val="24"/>
        </w:rPr>
      </w:pPr>
      <w:r w:rsidRPr="002F6C4E">
        <w:rPr>
          <w:rFonts w:hint="eastAsia"/>
          <w:sz w:val="24"/>
        </w:rPr>
        <w:t>抽</w:t>
      </w:r>
      <w:r w:rsidRPr="002F6C4E">
        <w:rPr>
          <w:sz w:val="24"/>
        </w:rPr>
        <w:t xml:space="preserve">象数据类型 </w:t>
      </w:r>
      <w:r w:rsidRPr="002F6C4E">
        <w:rPr>
          <w:rFonts w:hint="eastAsia"/>
          <w:sz w:val="24"/>
        </w:rPr>
        <w:t>：</w:t>
      </w:r>
    </w:p>
    <w:p w14:paraId="101566C9" w14:textId="77777777" w:rsidR="00A42FDA" w:rsidRPr="00482E75" w:rsidRDefault="00A42FDA" w:rsidP="00A42FDA">
      <w:pPr>
        <w:rPr>
          <w:rFonts w:ascii="宋体" w:eastAsia="宋体" w:hAnsi="宋体"/>
        </w:rPr>
      </w:pPr>
      <w:r w:rsidRPr="00482E75">
        <w:rPr>
          <w:rFonts w:ascii="宋体" w:eastAsia="宋体" w:hAnsi="宋体" w:hint="eastAsia"/>
        </w:rPr>
        <w:t xml:space="preserve">（1）为了实现上述程序功能，需要定义栈、有向图的抽象数据类型： </w:t>
      </w:r>
    </w:p>
    <w:p w14:paraId="2014EAD6" w14:textId="77777777" w:rsidR="00A42FDA" w:rsidRPr="00482E75" w:rsidRDefault="00A42FDA" w:rsidP="00A42FDA">
      <w:pPr>
        <w:rPr>
          <w:rFonts w:ascii="宋体" w:eastAsia="宋体" w:hAnsi="宋体"/>
        </w:rPr>
      </w:pPr>
      <w:r w:rsidRPr="00482E75">
        <w:rPr>
          <w:rFonts w:ascii="宋体" w:eastAsia="宋体" w:hAnsi="宋体" w:hint="eastAsia"/>
        </w:rPr>
        <w:t>ADT Stack{</w:t>
      </w:r>
    </w:p>
    <w:p w14:paraId="5D81E7F6" w14:textId="77777777" w:rsidR="00A42FDA" w:rsidRPr="00482E75" w:rsidRDefault="00A42FDA" w:rsidP="00A42FDA">
      <w:pPr>
        <w:rPr>
          <w:rFonts w:ascii="宋体" w:eastAsia="宋体" w:hAnsi="宋体"/>
        </w:rPr>
      </w:pPr>
      <w:r w:rsidRPr="00482E75">
        <w:rPr>
          <w:rFonts w:ascii="宋体" w:eastAsia="宋体" w:hAnsi="宋体" w:hint="eastAsia"/>
        </w:rPr>
        <w:t>数据对象：D={ai|ai∈ElemSet,i=0,1,2,…,n,n≥0}</w:t>
      </w:r>
    </w:p>
    <w:p w14:paraId="5BACA880" w14:textId="77777777" w:rsidR="00A42FDA" w:rsidRPr="00482E75" w:rsidRDefault="00A42FDA" w:rsidP="00A42FDA">
      <w:pPr>
        <w:rPr>
          <w:rFonts w:ascii="宋体" w:eastAsia="宋体" w:hAnsi="宋体"/>
        </w:rPr>
      </w:pPr>
      <w:r w:rsidRPr="00482E75">
        <w:rPr>
          <w:rFonts w:ascii="宋体" w:eastAsia="宋体" w:hAnsi="宋体" w:hint="eastAsia"/>
        </w:rPr>
        <w:t>数据关系：R={&lt;ai,ai+1&gt;|ai,ai+1∈D,i=0,1,2,…,n}</w:t>
      </w:r>
    </w:p>
    <w:p w14:paraId="09C91211" w14:textId="77777777" w:rsidR="00A42FDA" w:rsidRPr="00482E75" w:rsidRDefault="00A42FDA" w:rsidP="00A42FDA">
      <w:pPr>
        <w:rPr>
          <w:rFonts w:ascii="宋体" w:eastAsia="宋体" w:hAnsi="宋体"/>
        </w:rPr>
      </w:pPr>
      <w:r w:rsidRPr="00482E75">
        <w:rPr>
          <w:rFonts w:ascii="宋体" w:eastAsia="宋体" w:hAnsi="宋体" w:hint="eastAsia"/>
        </w:rPr>
        <w:t>基本操作：</w:t>
      </w:r>
    </w:p>
    <w:p w14:paraId="01C6C84F" w14:textId="77777777" w:rsidR="00A42FDA" w:rsidRPr="00482E75" w:rsidRDefault="00A42FDA" w:rsidP="00A42FDA">
      <w:pPr>
        <w:rPr>
          <w:rFonts w:ascii="宋体" w:eastAsia="宋体" w:hAnsi="宋体"/>
        </w:rPr>
      </w:pPr>
      <w:r w:rsidRPr="00482E75">
        <w:rPr>
          <w:rFonts w:ascii="宋体" w:eastAsia="宋体" w:hAnsi="宋体" w:hint="eastAsia"/>
        </w:rPr>
        <w:t>IntiStack(&amp;s)</w:t>
      </w:r>
    </w:p>
    <w:p w14:paraId="41FF1FAB" w14:textId="77777777" w:rsidR="00A42FDA" w:rsidRPr="00482E75" w:rsidRDefault="00A42FDA" w:rsidP="00A42FDA">
      <w:pPr>
        <w:rPr>
          <w:rFonts w:ascii="宋体" w:eastAsia="宋体" w:hAnsi="宋体"/>
        </w:rPr>
      </w:pPr>
      <w:r w:rsidRPr="00482E75">
        <w:rPr>
          <w:rFonts w:ascii="宋体" w:eastAsia="宋体" w:hAnsi="宋体" w:hint="eastAsia"/>
        </w:rPr>
        <w:t>操作结果：初始化一个空的栈；</w:t>
      </w:r>
    </w:p>
    <w:p w14:paraId="736EB9F6" w14:textId="77777777" w:rsidR="00A42FDA" w:rsidRPr="00482E75" w:rsidRDefault="00A42FDA" w:rsidP="00A42FDA">
      <w:pPr>
        <w:rPr>
          <w:rFonts w:ascii="宋体" w:eastAsia="宋体" w:hAnsi="宋体"/>
        </w:rPr>
      </w:pPr>
      <w:r w:rsidRPr="00482E75">
        <w:rPr>
          <w:rFonts w:ascii="宋体" w:eastAsia="宋体" w:hAnsi="宋体" w:hint="eastAsia"/>
        </w:rPr>
        <w:t>Push(&amp;s,e)</w:t>
      </w:r>
    </w:p>
    <w:p w14:paraId="79E11736" w14:textId="77777777" w:rsidR="00A42FDA" w:rsidRPr="00482E75" w:rsidRDefault="00A42FDA" w:rsidP="00A42FDA">
      <w:pPr>
        <w:rPr>
          <w:rFonts w:ascii="宋体" w:eastAsia="宋体" w:hAnsi="宋体"/>
        </w:rPr>
      </w:pPr>
      <w:r w:rsidRPr="00482E75">
        <w:rPr>
          <w:rFonts w:ascii="宋体" w:eastAsia="宋体" w:hAnsi="宋体" w:hint="eastAsia"/>
        </w:rPr>
        <w:t>初始条件：栈s已存在</w:t>
      </w:r>
    </w:p>
    <w:p w14:paraId="4B4474C4" w14:textId="77777777" w:rsidR="00A42FDA" w:rsidRPr="00482E75" w:rsidRDefault="00A42FDA" w:rsidP="00A42FDA">
      <w:pPr>
        <w:rPr>
          <w:rFonts w:ascii="宋体" w:eastAsia="宋体" w:hAnsi="宋体"/>
        </w:rPr>
      </w:pPr>
      <w:r w:rsidRPr="00482E75">
        <w:rPr>
          <w:rFonts w:ascii="宋体" w:eastAsia="宋体" w:hAnsi="宋体" w:hint="eastAsia"/>
        </w:rPr>
        <w:t>操作结果：插入元素e为新的栈顶元素</w:t>
      </w:r>
    </w:p>
    <w:p w14:paraId="1C4070AD" w14:textId="77777777" w:rsidR="00A42FDA" w:rsidRPr="00482E75" w:rsidRDefault="00A42FDA" w:rsidP="00A42FDA">
      <w:pPr>
        <w:rPr>
          <w:rFonts w:ascii="宋体" w:eastAsia="宋体" w:hAnsi="宋体"/>
        </w:rPr>
      </w:pPr>
      <w:r w:rsidRPr="00482E75">
        <w:rPr>
          <w:rFonts w:ascii="宋体" w:eastAsia="宋体" w:hAnsi="宋体" w:hint="eastAsia"/>
        </w:rPr>
        <w:t>Pop(&amp;s,e)</w:t>
      </w:r>
    </w:p>
    <w:p w14:paraId="6F2F5EC8" w14:textId="77777777" w:rsidR="00A42FDA" w:rsidRPr="00482E75" w:rsidRDefault="00A42FDA" w:rsidP="00A42FDA">
      <w:pPr>
        <w:rPr>
          <w:rFonts w:ascii="宋体" w:eastAsia="宋体" w:hAnsi="宋体"/>
        </w:rPr>
      </w:pPr>
      <w:r w:rsidRPr="00482E75">
        <w:rPr>
          <w:rFonts w:ascii="宋体" w:eastAsia="宋体" w:hAnsi="宋体" w:hint="eastAsia"/>
        </w:rPr>
        <w:t>初始条件：栈s已存在</w:t>
      </w:r>
    </w:p>
    <w:p w14:paraId="075418DE" w14:textId="77777777" w:rsidR="00A42FDA" w:rsidRPr="00482E75" w:rsidRDefault="00A42FDA" w:rsidP="00A42FDA">
      <w:pPr>
        <w:rPr>
          <w:rFonts w:ascii="宋体" w:eastAsia="宋体" w:hAnsi="宋体"/>
        </w:rPr>
      </w:pPr>
      <w:r w:rsidRPr="00482E75">
        <w:rPr>
          <w:rFonts w:ascii="宋体" w:eastAsia="宋体" w:hAnsi="宋体" w:hint="eastAsia"/>
        </w:rPr>
        <w:t>操作结果：删除s的栈顶元素，并用e返回其值</w:t>
      </w:r>
    </w:p>
    <w:p w14:paraId="404ABA04" w14:textId="77777777" w:rsidR="00A42FDA" w:rsidRPr="00482E75" w:rsidRDefault="00A42FDA" w:rsidP="00A42FDA">
      <w:pPr>
        <w:rPr>
          <w:rFonts w:ascii="宋体" w:eastAsia="宋体" w:hAnsi="宋体"/>
        </w:rPr>
      </w:pPr>
      <w:r w:rsidRPr="00482E75">
        <w:rPr>
          <w:rFonts w:ascii="宋体" w:eastAsia="宋体" w:hAnsi="宋体" w:hint="eastAsia"/>
        </w:rPr>
        <w:lastRenderedPageBreak/>
        <w:t>}</w:t>
      </w:r>
    </w:p>
    <w:p w14:paraId="0DCEFC3B" w14:textId="77777777" w:rsidR="00A42FDA" w:rsidRPr="00482E75" w:rsidRDefault="00A42FDA" w:rsidP="00A42FDA">
      <w:pPr>
        <w:rPr>
          <w:rFonts w:ascii="宋体" w:eastAsia="宋体" w:hAnsi="宋体"/>
        </w:rPr>
      </w:pPr>
      <w:r w:rsidRPr="00482E75">
        <w:rPr>
          <w:rFonts w:ascii="宋体" w:eastAsia="宋体" w:hAnsi="宋体" w:hint="eastAsia"/>
        </w:rPr>
        <w:t>ADT OLGraph{</w:t>
      </w:r>
    </w:p>
    <w:p w14:paraId="58AF0F91" w14:textId="77777777" w:rsidR="00A42FDA" w:rsidRPr="00482E75" w:rsidRDefault="00A42FDA" w:rsidP="00A42FDA">
      <w:pPr>
        <w:rPr>
          <w:rFonts w:ascii="宋体" w:eastAsia="宋体" w:hAnsi="宋体"/>
        </w:rPr>
      </w:pPr>
      <w:r w:rsidRPr="00482E75">
        <w:rPr>
          <w:rFonts w:ascii="宋体" w:eastAsia="宋体" w:hAnsi="宋体" w:hint="eastAsia"/>
        </w:rPr>
        <w:t>数据对象：D={ai|ai∈ElemSet,i=0,1,2,…,n,n≥0}</w:t>
      </w:r>
    </w:p>
    <w:p w14:paraId="4EF506FD" w14:textId="77777777" w:rsidR="00A42FDA" w:rsidRPr="00482E75" w:rsidRDefault="00A42FDA" w:rsidP="00A42FDA">
      <w:pPr>
        <w:rPr>
          <w:rFonts w:ascii="宋体" w:eastAsia="宋体" w:hAnsi="宋体"/>
        </w:rPr>
      </w:pPr>
      <w:r w:rsidRPr="00482E75">
        <w:rPr>
          <w:rFonts w:ascii="宋体" w:eastAsia="宋体" w:hAnsi="宋体" w:hint="eastAsia"/>
        </w:rPr>
        <w:t>数据关系：R={&lt;ai,ai+1&gt;|ai,ai+1∈D,i=0,1,2,…,n}</w:t>
      </w:r>
    </w:p>
    <w:p w14:paraId="291A0588" w14:textId="77777777" w:rsidR="00A42FDA" w:rsidRPr="00482E75" w:rsidRDefault="00A42FDA" w:rsidP="00A42FDA">
      <w:pPr>
        <w:rPr>
          <w:rFonts w:ascii="宋体" w:eastAsia="宋体" w:hAnsi="宋体"/>
        </w:rPr>
      </w:pPr>
      <w:r w:rsidRPr="00482E75">
        <w:rPr>
          <w:rFonts w:ascii="宋体" w:eastAsia="宋体" w:hAnsi="宋体" w:hint="eastAsia"/>
        </w:rPr>
        <w:t>基本操作：</w:t>
      </w:r>
    </w:p>
    <w:p w14:paraId="66530247" w14:textId="77777777" w:rsidR="00A42FDA" w:rsidRPr="00482E75" w:rsidRDefault="00A42FDA" w:rsidP="00A42FDA">
      <w:pPr>
        <w:rPr>
          <w:rFonts w:ascii="宋体" w:eastAsia="宋体" w:hAnsi="宋体"/>
        </w:rPr>
      </w:pPr>
      <w:r w:rsidRPr="00482E75">
        <w:rPr>
          <w:rFonts w:ascii="宋体" w:eastAsia="宋体" w:hAnsi="宋体" w:hint="eastAsia"/>
        </w:rPr>
        <w:t>CreateOLGraph(&amp;G)</w:t>
      </w:r>
    </w:p>
    <w:p w14:paraId="198B4FC3" w14:textId="77777777" w:rsidR="00A42FDA" w:rsidRPr="00482E75" w:rsidRDefault="00A42FDA" w:rsidP="00A42FDA">
      <w:pPr>
        <w:rPr>
          <w:rFonts w:ascii="宋体" w:eastAsia="宋体" w:hAnsi="宋体"/>
        </w:rPr>
      </w:pPr>
      <w:r w:rsidRPr="00482E75">
        <w:rPr>
          <w:rFonts w:ascii="宋体" w:eastAsia="宋体" w:hAnsi="宋体" w:hint="eastAsia"/>
        </w:rPr>
        <w:t>操作结果：采用邻接表示法，创建有向图G</w:t>
      </w:r>
    </w:p>
    <w:p w14:paraId="107FA9E2" w14:textId="77777777" w:rsidR="00A42FDA" w:rsidRPr="00482E75" w:rsidRDefault="00A42FDA" w:rsidP="00A42FDA">
      <w:pPr>
        <w:rPr>
          <w:rFonts w:ascii="宋体" w:eastAsia="宋体" w:hAnsi="宋体"/>
        </w:rPr>
      </w:pPr>
      <w:r w:rsidRPr="00482E75">
        <w:rPr>
          <w:rFonts w:ascii="宋体" w:eastAsia="宋体" w:hAnsi="宋体" w:hint="eastAsia"/>
        </w:rPr>
        <w:t>FindIndegree(G,indegree[])</w:t>
      </w:r>
    </w:p>
    <w:p w14:paraId="0CA505DE" w14:textId="77777777" w:rsidR="00A42FDA" w:rsidRPr="00482E75" w:rsidRDefault="00A42FDA" w:rsidP="00A42FDA">
      <w:pPr>
        <w:rPr>
          <w:rFonts w:ascii="宋体" w:eastAsia="宋体" w:hAnsi="宋体"/>
        </w:rPr>
      </w:pPr>
      <w:r w:rsidRPr="00482E75">
        <w:rPr>
          <w:rFonts w:ascii="宋体" w:eastAsia="宋体" w:hAnsi="宋体" w:hint="eastAsia"/>
        </w:rPr>
        <w:t>初始条件：有向图G存在，数组indegree存在</w:t>
      </w:r>
    </w:p>
    <w:p w14:paraId="31DEC30E" w14:textId="77777777" w:rsidR="00A42FDA" w:rsidRPr="00482E75" w:rsidRDefault="00A42FDA" w:rsidP="00A42FDA">
      <w:pPr>
        <w:rPr>
          <w:rFonts w:ascii="宋体" w:eastAsia="宋体" w:hAnsi="宋体"/>
        </w:rPr>
      </w:pPr>
      <w:r w:rsidRPr="00482E75">
        <w:rPr>
          <w:rFonts w:ascii="宋体" w:eastAsia="宋体" w:hAnsi="宋体" w:hint="eastAsia"/>
        </w:rPr>
        <w:t>操作结果：求出有向图G中各顶点的入度存入数组indegree中</w:t>
      </w:r>
    </w:p>
    <w:p w14:paraId="49EDCCC6" w14:textId="77777777" w:rsidR="00A42FDA" w:rsidRPr="00482E75" w:rsidRDefault="00A42FDA" w:rsidP="00A42FDA">
      <w:pPr>
        <w:rPr>
          <w:rFonts w:ascii="宋体" w:eastAsia="宋体" w:hAnsi="宋体"/>
        </w:rPr>
      </w:pPr>
      <w:r w:rsidRPr="00482E75">
        <w:rPr>
          <w:rFonts w:ascii="宋体" w:eastAsia="宋体" w:hAnsi="宋体" w:hint="eastAsia"/>
        </w:rPr>
        <w:t>LocateVex(G,u)</w:t>
      </w:r>
    </w:p>
    <w:p w14:paraId="42D595DB" w14:textId="77777777" w:rsidR="00A42FDA" w:rsidRPr="00482E75" w:rsidRDefault="00A42FDA" w:rsidP="00A42FDA">
      <w:pPr>
        <w:rPr>
          <w:rFonts w:ascii="宋体" w:eastAsia="宋体" w:hAnsi="宋体"/>
        </w:rPr>
      </w:pPr>
      <w:r w:rsidRPr="00482E75">
        <w:rPr>
          <w:rFonts w:ascii="宋体" w:eastAsia="宋体" w:hAnsi="宋体" w:hint="eastAsia"/>
        </w:rPr>
        <w:t>初始条件：有向图G存在，u和G中顶点有相同特征</w:t>
      </w:r>
    </w:p>
    <w:p w14:paraId="16E2C8CE" w14:textId="77777777" w:rsidR="00A42FDA" w:rsidRPr="00482E75" w:rsidRDefault="00A42FDA" w:rsidP="00A42FDA">
      <w:pPr>
        <w:rPr>
          <w:rFonts w:ascii="宋体" w:eastAsia="宋体" w:hAnsi="宋体"/>
        </w:rPr>
      </w:pPr>
      <w:r w:rsidRPr="00482E75">
        <w:rPr>
          <w:rFonts w:ascii="宋体" w:eastAsia="宋体" w:hAnsi="宋体" w:hint="eastAsia"/>
        </w:rPr>
        <w:t>操作结果：若G中存在定点u则返回改顶点在图中的位置</w:t>
      </w:r>
    </w:p>
    <w:p w14:paraId="153E3CF0" w14:textId="77777777" w:rsidR="00A42FDA" w:rsidRPr="00482E75" w:rsidRDefault="00A42FDA" w:rsidP="00A42FDA">
      <w:pPr>
        <w:rPr>
          <w:rFonts w:ascii="宋体" w:eastAsia="宋体" w:hAnsi="宋体"/>
        </w:rPr>
      </w:pPr>
      <w:r w:rsidRPr="00482E75">
        <w:rPr>
          <w:rFonts w:ascii="宋体" w:eastAsia="宋体" w:hAnsi="宋体" w:hint="eastAsia"/>
        </w:rPr>
        <w:t>TopologicalSort(G,topo[])</w:t>
      </w:r>
    </w:p>
    <w:p w14:paraId="0FB47C36" w14:textId="77777777" w:rsidR="00A42FDA" w:rsidRPr="00482E75" w:rsidRDefault="00A42FDA" w:rsidP="00A42FDA">
      <w:pPr>
        <w:rPr>
          <w:rFonts w:ascii="宋体" w:eastAsia="宋体" w:hAnsi="宋体"/>
        </w:rPr>
      </w:pPr>
      <w:r w:rsidRPr="00482E75">
        <w:rPr>
          <w:rFonts w:ascii="宋体" w:eastAsia="宋体" w:hAnsi="宋体" w:hint="eastAsia"/>
        </w:rPr>
        <w:t>初始条件：存在有向图G并且存在数组topo[]</w:t>
      </w:r>
    </w:p>
    <w:p w14:paraId="1A0DDFDD" w14:textId="77777777" w:rsidR="00A42FDA" w:rsidRPr="00482E75" w:rsidRDefault="00A42FDA" w:rsidP="00A42FDA">
      <w:pPr>
        <w:rPr>
          <w:rFonts w:ascii="宋体" w:eastAsia="宋体" w:hAnsi="宋体"/>
        </w:rPr>
      </w:pPr>
      <w:r w:rsidRPr="00482E75">
        <w:rPr>
          <w:rFonts w:ascii="宋体" w:eastAsia="宋体" w:hAnsi="宋体" w:hint="eastAsia"/>
        </w:rPr>
        <w:t>操作结果：对有向图进行拓扑排序，判断有向图G是否为AOE-网，并且将出栈顶点保存在topo拓扑数组中</w:t>
      </w:r>
    </w:p>
    <w:p w14:paraId="2151D643" w14:textId="77777777" w:rsidR="00A42FDA" w:rsidRPr="00482E75" w:rsidRDefault="00A42FDA" w:rsidP="00A42FDA">
      <w:pPr>
        <w:rPr>
          <w:rFonts w:ascii="宋体" w:eastAsia="宋体" w:hAnsi="宋体"/>
        </w:rPr>
      </w:pPr>
      <w:r w:rsidRPr="00482E75">
        <w:rPr>
          <w:rFonts w:ascii="宋体" w:eastAsia="宋体" w:hAnsi="宋体" w:hint="eastAsia"/>
        </w:rPr>
        <w:t>CriticalPath(G)</w:t>
      </w:r>
    </w:p>
    <w:p w14:paraId="5B958BEC" w14:textId="77777777" w:rsidR="00A42FDA" w:rsidRPr="00482E75" w:rsidRDefault="00A42FDA" w:rsidP="00A42FDA">
      <w:pPr>
        <w:rPr>
          <w:rFonts w:ascii="宋体" w:eastAsia="宋体" w:hAnsi="宋体"/>
        </w:rPr>
      </w:pPr>
      <w:r w:rsidRPr="00482E75">
        <w:rPr>
          <w:rFonts w:ascii="宋体" w:eastAsia="宋体" w:hAnsi="宋体" w:hint="eastAsia"/>
        </w:rPr>
        <w:t>初始条件：存在有向图G</w:t>
      </w:r>
    </w:p>
    <w:p w14:paraId="1325D6CC" w14:textId="77777777" w:rsidR="00A42FDA" w:rsidRPr="00482E75" w:rsidRDefault="00A42FDA" w:rsidP="00A42FDA">
      <w:pPr>
        <w:rPr>
          <w:rFonts w:ascii="宋体" w:eastAsia="宋体" w:hAnsi="宋体"/>
        </w:rPr>
      </w:pPr>
      <w:r w:rsidRPr="00482E75">
        <w:rPr>
          <w:rFonts w:ascii="宋体" w:eastAsia="宋体" w:hAnsi="宋体" w:hint="eastAsia"/>
        </w:rPr>
        <w:t>操作结果：通过关键路径算法计算出关键路径并且将关键路径输出</w:t>
      </w:r>
    </w:p>
    <w:p w14:paraId="2DADFF77" w14:textId="77777777" w:rsidR="00A42FDA" w:rsidRPr="00482E75" w:rsidRDefault="00A42FDA" w:rsidP="00A42FDA">
      <w:pPr>
        <w:rPr>
          <w:rFonts w:ascii="宋体" w:eastAsia="宋体" w:hAnsi="宋体"/>
        </w:rPr>
      </w:pPr>
      <w:r w:rsidRPr="00482E75">
        <w:rPr>
          <w:rFonts w:ascii="宋体" w:eastAsia="宋体" w:hAnsi="宋体" w:hint="eastAsia"/>
        </w:rPr>
        <w:t>CriticalPath()</w:t>
      </w:r>
    </w:p>
    <w:p w14:paraId="072E4A48" w14:textId="77777777" w:rsidR="00A42FDA" w:rsidRPr="00482E75" w:rsidRDefault="00A42FDA" w:rsidP="00A42FDA">
      <w:pPr>
        <w:rPr>
          <w:rFonts w:ascii="宋体" w:eastAsia="宋体" w:hAnsi="宋体"/>
        </w:rPr>
      </w:pPr>
      <w:r w:rsidRPr="00482E75">
        <w:rPr>
          <w:rFonts w:ascii="宋体" w:eastAsia="宋体" w:hAnsi="宋体" w:hint="eastAsia"/>
        </w:rPr>
        <w:t>操作结果：完成总的输入输出</w:t>
      </w:r>
    </w:p>
    <w:p w14:paraId="15E45BAA" w14:textId="77777777" w:rsidR="00A42FDA" w:rsidRPr="00482E75" w:rsidRDefault="00A42FDA" w:rsidP="00A42FDA">
      <w:pPr>
        <w:numPr>
          <w:ilvl w:val="0"/>
          <w:numId w:val="8"/>
        </w:numPr>
        <w:rPr>
          <w:rFonts w:ascii="宋体" w:eastAsia="宋体" w:hAnsi="宋体"/>
        </w:rPr>
      </w:pPr>
      <w:r w:rsidRPr="00482E75">
        <w:rPr>
          <w:rFonts w:ascii="宋体" w:eastAsia="宋体" w:hAnsi="宋体" w:hint="eastAsia"/>
        </w:rPr>
        <w:t>本模块包含9个函数</w:t>
      </w:r>
    </w:p>
    <w:p w14:paraId="749D4260" w14:textId="77777777" w:rsidR="00A42FDA" w:rsidRPr="00482E75" w:rsidRDefault="00A42FDA" w:rsidP="00A42FDA">
      <w:pPr>
        <w:rPr>
          <w:rFonts w:ascii="宋体" w:eastAsia="宋体" w:hAnsi="宋体"/>
        </w:rPr>
      </w:pPr>
      <w:r w:rsidRPr="00482E75">
        <w:rPr>
          <w:rFonts w:ascii="宋体" w:eastAsia="宋体" w:hAnsi="宋体" w:hint="eastAsia"/>
        </w:rPr>
        <w:t>功能调用函数</w:t>
      </w:r>
      <w:r w:rsidRPr="00482E75">
        <w:rPr>
          <w:rFonts w:ascii="宋体" w:eastAsia="宋体" w:hAnsi="宋体"/>
        </w:rPr>
        <w:t>Critical_Path()</w:t>
      </w:r>
    </w:p>
    <w:p w14:paraId="500850DD" w14:textId="77777777" w:rsidR="00A42FDA" w:rsidRPr="00482E75" w:rsidRDefault="00A42FDA" w:rsidP="00A42FDA">
      <w:pPr>
        <w:rPr>
          <w:rFonts w:ascii="宋体" w:eastAsia="宋体" w:hAnsi="宋体"/>
        </w:rPr>
      </w:pPr>
      <w:r w:rsidRPr="00482E75">
        <w:rPr>
          <w:rFonts w:ascii="宋体" w:eastAsia="宋体" w:hAnsi="宋体" w:hint="eastAsia"/>
        </w:rPr>
        <w:t>初始化栈IntiStack()</w:t>
      </w:r>
    </w:p>
    <w:p w14:paraId="6A130F04" w14:textId="77777777" w:rsidR="00A42FDA" w:rsidRPr="00482E75" w:rsidRDefault="00A42FDA" w:rsidP="00A42FDA">
      <w:pPr>
        <w:rPr>
          <w:rFonts w:ascii="宋体" w:eastAsia="宋体" w:hAnsi="宋体"/>
        </w:rPr>
      </w:pPr>
      <w:r w:rsidRPr="00482E75">
        <w:rPr>
          <w:rFonts w:ascii="宋体" w:eastAsia="宋体" w:hAnsi="宋体" w:hint="eastAsia"/>
        </w:rPr>
        <w:t>入栈Push()</w:t>
      </w:r>
    </w:p>
    <w:p w14:paraId="7833F965" w14:textId="77777777" w:rsidR="00A42FDA" w:rsidRPr="00482E75" w:rsidRDefault="00A42FDA" w:rsidP="00A42FDA">
      <w:pPr>
        <w:rPr>
          <w:rFonts w:ascii="宋体" w:eastAsia="宋体" w:hAnsi="宋体"/>
        </w:rPr>
      </w:pPr>
      <w:r w:rsidRPr="00482E75">
        <w:rPr>
          <w:rFonts w:ascii="宋体" w:eastAsia="宋体" w:hAnsi="宋体" w:hint="eastAsia"/>
        </w:rPr>
        <w:t>出栈Pop()</w:t>
      </w:r>
    </w:p>
    <w:p w14:paraId="7CF39BF0" w14:textId="77777777" w:rsidR="00A42FDA" w:rsidRPr="00482E75" w:rsidRDefault="00A42FDA" w:rsidP="00A42FDA">
      <w:pPr>
        <w:rPr>
          <w:rFonts w:ascii="宋体" w:eastAsia="宋体" w:hAnsi="宋体"/>
        </w:rPr>
      </w:pPr>
      <w:r w:rsidRPr="00482E75">
        <w:rPr>
          <w:rFonts w:ascii="宋体" w:eastAsia="宋体" w:hAnsi="宋体" w:hint="eastAsia"/>
        </w:rPr>
        <w:t>邻接矩阵表示法创建有向图CreateOLGraph()</w:t>
      </w:r>
    </w:p>
    <w:p w14:paraId="28B236F5" w14:textId="77777777" w:rsidR="00A42FDA" w:rsidRPr="00482E75" w:rsidRDefault="00A42FDA" w:rsidP="00A42FDA">
      <w:pPr>
        <w:rPr>
          <w:rFonts w:ascii="宋体" w:eastAsia="宋体" w:hAnsi="宋体"/>
        </w:rPr>
      </w:pPr>
      <w:r w:rsidRPr="00482E75">
        <w:rPr>
          <w:rFonts w:ascii="宋体" w:eastAsia="宋体" w:hAnsi="宋体" w:hint="eastAsia"/>
        </w:rPr>
        <w:t>返回图中顶点位置 LocateVex()</w:t>
      </w:r>
    </w:p>
    <w:p w14:paraId="57F316B7" w14:textId="77777777" w:rsidR="00A42FDA" w:rsidRPr="00482E75" w:rsidRDefault="00A42FDA" w:rsidP="00A42FDA">
      <w:pPr>
        <w:rPr>
          <w:rFonts w:ascii="宋体" w:eastAsia="宋体" w:hAnsi="宋体"/>
        </w:rPr>
      </w:pPr>
      <w:r w:rsidRPr="00482E75">
        <w:rPr>
          <w:rFonts w:ascii="宋体" w:eastAsia="宋体" w:hAnsi="宋体" w:hint="eastAsia"/>
        </w:rPr>
        <w:t>计算每个顶点入度 FindIndegree()</w:t>
      </w:r>
    </w:p>
    <w:p w14:paraId="23BB4FC9" w14:textId="77777777" w:rsidR="00A42FDA" w:rsidRPr="00482E75" w:rsidRDefault="00A42FDA" w:rsidP="00A42FDA">
      <w:pPr>
        <w:rPr>
          <w:rFonts w:ascii="宋体" w:eastAsia="宋体" w:hAnsi="宋体"/>
        </w:rPr>
      </w:pPr>
      <w:r w:rsidRPr="00482E75">
        <w:rPr>
          <w:rFonts w:ascii="宋体" w:eastAsia="宋体" w:hAnsi="宋体" w:hint="eastAsia"/>
        </w:rPr>
        <w:t>拓扑排序函数 TopologicalSort()</w:t>
      </w:r>
    </w:p>
    <w:p w14:paraId="63F09BAC" w14:textId="77777777" w:rsidR="00A42FDA" w:rsidRPr="00482E75" w:rsidRDefault="00A42FDA" w:rsidP="00A42FDA">
      <w:pPr>
        <w:rPr>
          <w:rFonts w:ascii="宋体" w:eastAsia="宋体" w:hAnsi="宋体"/>
        </w:rPr>
      </w:pPr>
      <w:r w:rsidRPr="00482E75">
        <w:rPr>
          <w:rFonts w:ascii="宋体" w:eastAsia="宋体" w:hAnsi="宋体" w:hint="eastAsia"/>
        </w:rPr>
        <w:t>关键路径算法 CriticalPath()</w:t>
      </w:r>
    </w:p>
    <w:p w14:paraId="20910488" w14:textId="77777777" w:rsidR="00A42FDA" w:rsidRPr="00482E75" w:rsidRDefault="00A42FDA" w:rsidP="00A42FDA">
      <w:pPr>
        <w:rPr>
          <w:rFonts w:ascii="宋体" w:eastAsia="宋体" w:hAnsi="宋体"/>
        </w:rPr>
      </w:pPr>
    </w:p>
    <w:p w14:paraId="76679039" w14:textId="77777777" w:rsidR="00A42FDA" w:rsidRPr="00482E75" w:rsidRDefault="00A42FDA" w:rsidP="00A42FDA">
      <w:pPr>
        <w:rPr>
          <w:rFonts w:ascii="宋体" w:eastAsia="宋体" w:hAnsi="宋体"/>
        </w:rPr>
      </w:pPr>
      <w:r w:rsidRPr="00482E75">
        <w:rPr>
          <w:rFonts w:ascii="宋体" w:eastAsia="宋体" w:hAnsi="宋体" w:hint="eastAsia"/>
        </w:rPr>
        <w:t>各函数关系为：</w:t>
      </w:r>
    </w:p>
    <w:p w14:paraId="7E14CB19" w14:textId="77777777" w:rsidR="00A42FDA" w:rsidRPr="00482E75" w:rsidRDefault="00A42FDA" w:rsidP="00A42FDA">
      <w:pPr>
        <w:rPr>
          <w:rFonts w:ascii="宋体" w:eastAsia="宋体" w:hAnsi="宋体"/>
        </w:rPr>
      </w:pPr>
      <w:r w:rsidRPr="00482E75">
        <w:rPr>
          <w:rFonts w:ascii="宋体" w:eastAsia="宋体" w:hAnsi="宋体"/>
          <w:noProof/>
        </w:rPr>
        <w:lastRenderedPageBreak/>
        <w:drawing>
          <wp:inline distT="0" distB="0" distL="0" distR="0" wp14:anchorId="2202E1A5" wp14:editId="63974A8F">
            <wp:extent cx="5269230" cy="2989580"/>
            <wp:effectExtent l="0" t="0" r="762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2989580"/>
                    </a:xfrm>
                    <a:prstGeom prst="rect">
                      <a:avLst/>
                    </a:prstGeom>
                    <a:noFill/>
                    <a:ln>
                      <a:noFill/>
                    </a:ln>
                  </pic:spPr>
                </pic:pic>
              </a:graphicData>
            </a:graphic>
          </wp:inline>
        </w:drawing>
      </w:r>
    </w:p>
    <w:p w14:paraId="7EC0699A" w14:textId="77777777" w:rsidR="00A42FDA" w:rsidRPr="000F6AA2" w:rsidRDefault="00A42FDA" w:rsidP="00A42FDA">
      <w:pPr>
        <w:pStyle w:val="ab"/>
        <w:jc w:val="left"/>
        <w:rPr>
          <w:sz w:val="28"/>
          <w:szCs w:val="28"/>
        </w:rPr>
      </w:pPr>
      <w:bookmarkStart w:id="18" w:name="_Toc76456267"/>
      <w:r w:rsidRPr="000F6AA2">
        <w:rPr>
          <w:rFonts w:hint="eastAsia"/>
          <w:sz w:val="28"/>
          <w:szCs w:val="28"/>
        </w:rPr>
        <w:t>3</w:t>
      </w:r>
      <w:r w:rsidRPr="000F6AA2">
        <w:rPr>
          <w:sz w:val="28"/>
          <w:szCs w:val="28"/>
        </w:rPr>
        <w:t>.详细设计 列出主程序清单。（子程序略）</w:t>
      </w:r>
      <w:bookmarkEnd w:id="18"/>
      <w:r w:rsidRPr="000F6AA2">
        <w:rPr>
          <w:sz w:val="28"/>
          <w:szCs w:val="28"/>
        </w:rPr>
        <w:t xml:space="preserve"> </w:t>
      </w:r>
    </w:p>
    <w:p w14:paraId="36A02BF6" w14:textId="77777777" w:rsidR="00A42FDA" w:rsidRPr="00482E75" w:rsidRDefault="00A42FDA" w:rsidP="00A42FDA">
      <w:pPr>
        <w:rPr>
          <w:rFonts w:ascii="宋体" w:eastAsia="宋体" w:hAnsi="宋体"/>
        </w:rPr>
      </w:pPr>
      <w:r w:rsidRPr="00482E75">
        <w:rPr>
          <w:rFonts w:ascii="宋体" w:eastAsia="宋体" w:hAnsi="宋体" w:hint="eastAsia"/>
        </w:rPr>
        <w:t>head</w:t>
      </w:r>
      <w:r w:rsidRPr="00482E75">
        <w:rPr>
          <w:rFonts w:ascii="宋体" w:eastAsia="宋体" w:hAnsi="宋体"/>
        </w:rPr>
        <w:t>.</w:t>
      </w:r>
      <w:r w:rsidRPr="00482E75">
        <w:rPr>
          <w:rFonts w:ascii="宋体" w:eastAsia="宋体" w:hAnsi="宋体" w:hint="eastAsia"/>
        </w:rPr>
        <w:t>h</w:t>
      </w:r>
    </w:p>
    <w:p w14:paraId="39C34F5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iostream&gt;</w:t>
      </w:r>
    </w:p>
    <w:p w14:paraId="14C68CD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ring&gt;</w:t>
      </w:r>
    </w:p>
    <w:p w14:paraId="20154F8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dio&gt;</w:t>
      </w:r>
    </w:p>
    <w:p w14:paraId="6C997FF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ctype&gt;</w:t>
      </w:r>
    </w:p>
    <w:p w14:paraId="57CF9D0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ack&gt;</w:t>
      </w:r>
    </w:p>
    <w:p w14:paraId="52C7A4C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ring&gt;</w:t>
      </w:r>
    </w:p>
    <w:p w14:paraId="5008551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us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namespace</w:t>
      </w:r>
      <w:r w:rsidRPr="00482E75">
        <w:rPr>
          <w:rFonts w:ascii="宋体" w:eastAsia="宋体" w:hAnsi="宋体" w:cs="新宋体"/>
          <w:color w:val="000000"/>
          <w:kern w:val="0"/>
          <w:sz w:val="19"/>
          <w:szCs w:val="19"/>
        </w:rPr>
        <w:t xml:space="preserve"> std;</w:t>
      </w:r>
    </w:p>
    <w:p w14:paraId="6AB4DFB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37F76E8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 xml:space="preserve"> 10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顺序栈存储空间的初始分配量</w:t>
      </w:r>
    </w:p>
    <w:p w14:paraId="2A59403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VNum</w:t>
      </w:r>
      <w:r w:rsidRPr="00482E75">
        <w:rPr>
          <w:rFonts w:ascii="宋体" w:eastAsia="宋体" w:hAnsi="宋体" w:cs="新宋体"/>
          <w:color w:val="000000"/>
          <w:kern w:val="0"/>
          <w:sz w:val="19"/>
          <w:szCs w:val="19"/>
        </w:rPr>
        <w:t xml:space="preserve"> 10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最大顶点数</w:t>
      </w:r>
    </w:p>
    <w:p w14:paraId="3D003BEB" w14:textId="77777777" w:rsidR="00A42FDA" w:rsidRPr="00482E75" w:rsidRDefault="00A42FDA" w:rsidP="00A42FDA">
      <w:pPr>
        <w:rPr>
          <w:rFonts w:ascii="宋体" w:eastAsia="宋体" w:hAnsi="宋体" w:cs="新宋体"/>
          <w:color w:val="000000"/>
          <w:kern w:val="0"/>
          <w:sz w:val="15"/>
          <w:szCs w:val="15"/>
        </w:rPr>
      </w:pPr>
    </w:p>
    <w:p w14:paraId="4D076EFA" w14:textId="77777777" w:rsidR="00A42FDA" w:rsidRPr="00482E75" w:rsidRDefault="00A42FDA" w:rsidP="00A42FDA">
      <w:pPr>
        <w:rPr>
          <w:rFonts w:ascii="宋体" w:eastAsia="宋体" w:hAnsi="宋体" w:cs="新宋体"/>
          <w:color w:val="000000"/>
          <w:kern w:val="0"/>
          <w:szCs w:val="21"/>
        </w:rPr>
      </w:pPr>
      <w:r w:rsidRPr="00482E75">
        <w:rPr>
          <w:rFonts w:ascii="宋体" w:eastAsia="宋体" w:hAnsi="宋体" w:cs="新宋体" w:hint="eastAsia"/>
          <w:color w:val="000000"/>
          <w:kern w:val="0"/>
          <w:szCs w:val="21"/>
        </w:rPr>
        <w:t>源文件.cpp</w:t>
      </w:r>
    </w:p>
    <w:p w14:paraId="3139470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head.h"</w:t>
      </w:r>
    </w:p>
    <w:p w14:paraId="7D66F26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Stack</w:t>
      </w:r>
    </w:p>
    <w:p w14:paraId="716EDE0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4548361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base;</w:t>
      </w:r>
    </w:p>
    <w:p w14:paraId="7E4EF25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top;</w:t>
      </w:r>
    </w:p>
    <w:p w14:paraId="35B37DA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stacksize;</w:t>
      </w:r>
    </w:p>
    <w:p w14:paraId="41E809F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7DD33F9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2C3A7AA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栈</w:t>
      </w:r>
    </w:p>
    <w:p w14:paraId="5A808F4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IntiStack(</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w:t>
      </w:r>
    </w:p>
    <w:p w14:paraId="110516C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B48439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bas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6E55A32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base;</w:t>
      </w:r>
    </w:p>
    <w:p w14:paraId="66615BA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stacksize = </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4005BD9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747B60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551F18C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入栈</w:t>
      </w:r>
    </w:p>
    <w:p w14:paraId="2505D21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Push(</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w:t>
      </w:r>
    </w:p>
    <w:p w14:paraId="6B59DA1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711018A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base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stacksiz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未满</w:t>
      </w:r>
    </w:p>
    <w:p w14:paraId="118F251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元素</w:t>
      </w:r>
      <w:r w:rsidRPr="00482E75">
        <w:rPr>
          <w:rFonts w:ascii="宋体" w:eastAsia="宋体" w:hAnsi="宋体" w:cs="新宋体"/>
          <w:color w:val="008000"/>
          <w:kern w:val="0"/>
          <w:sz w:val="19"/>
          <w:szCs w:val="19"/>
        </w:rPr>
        <w:t>e</w:t>
      </w:r>
      <w:r w:rsidRPr="00482E75">
        <w:rPr>
          <w:rFonts w:ascii="宋体" w:eastAsia="宋体" w:hAnsi="宋体" w:cs="新宋体" w:hint="eastAsia"/>
          <w:color w:val="008000"/>
          <w:kern w:val="0"/>
          <w:sz w:val="19"/>
          <w:szCs w:val="19"/>
        </w:rPr>
        <w:t>压入栈顶，栈顶指针加</w:t>
      </w:r>
      <w:r w:rsidRPr="00482E75">
        <w:rPr>
          <w:rFonts w:ascii="宋体" w:eastAsia="宋体" w:hAnsi="宋体" w:cs="新宋体"/>
          <w:color w:val="008000"/>
          <w:kern w:val="0"/>
          <w:sz w:val="19"/>
          <w:szCs w:val="19"/>
        </w:rPr>
        <w:t>1</w:t>
      </w:r>
    </w:p>
    <w:p w14:paraId="3B8E125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4631FB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79C3EC6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出栈</w:t>
      </w:r>
    </w:p>
    <w:p w14:paraId="6C51AF4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Pop(</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w:t>
      </w:r>
    </w:p>
    <w:p w14:paraId="14BDC13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4EA9F1A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base)</w:t>
      </w:r>
    </w:p>
    <w:p w14:paraId="68A9A1D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 xml:space="preserve">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顶指针减</w:t>
      </w:r>
      <w:r w:rsidRPr="00482E75">
        <w:rPr>
          <w:rFonts w:ascii="宋体" w:eastAsia="宋体" w:hAnsi="宋体" w:cs="新宋体"/>
          <w:color w:val="008000"/>
          <w:kern w:val="0"/>
          <w:sz w:val="19"/>
          <w:szCs w:val="19"/>
        </w:rPr>
        <w:t>1</w:t>
      </w:r>
      <w:r w:rsidRPr="00482E75">
        <w:rPr>
          <w:rFonts w:ascii="宋体" w:eastAsia="宋体" w:hAnsi="宋体" w:cs="新宋体" w:hint="eastAsia"/>
          <w:color w:val="008000"/>
          <w:kern w:val="0"/>
          <w:sz w:val="19"/>
          <w:szCs w:val="19"/>
        </w:rPr>
        <w:t>，将栈顶元素赋给</w:t>
      </w:r>
      <w:r w:rsidRPr="00482E75">
        <w:rPr>
          <w:rFonts w:ascii="宋体" w:eastAsia="宋体" w:hAnsi="宋体" w:cs="新宋体"/>
          <w:color w:val="008000"/>
          <w:kern w:val="0"/>
          <w:sz w:val="19"/>
          <w:szCs w:val="19"/>
        </w:rPr>
        <w:t>e</w:t>
      </w:r>
    </w:p>
    <w:p w14:paraId="4EB271B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2EC19E0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54D8218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图的邻接表存储表示</w:t>
      </w:r>
      <w:r w:rsidRPr="00482E75">
        <w:rPr>
          <w:rFonts w:ascii="宋体" w:eastAsia="宋体" w:hAnsi="宋体" w:cs="新宋体"/>
          <w:color w:val="008000"/>
          <w:kern w:val="0"/>
          <w:sz w:val="19"/>
          <w:szCs w:val="19"/>
        </w:rPr>
        <w:t>--------------------*/</w:t>
      </w:r>
    </w:p>
    <w:p w14:paraId="028AE74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25D6465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边结点</w:t>
      </w:r>
    </w:p>
    <w:p w14:paraId="2856158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p>
    <w:p w14:paraId="0984F8A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4D439D8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adjvex;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该边所指向的顶点的位置</w:t>
      </w:r>
    </w:p>
    <w:p w14:paraId="35FFC1E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nextarc;</w:t>
      </w:r>
    </w:p>
    <w:p w14:paraId="2FBE7DA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eight;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设置边的权值类型为整型</w:t>
      </w:r>
    </w:p>
    <w:p w14:paraId="39E84FF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20512CD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653334E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顶点</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表头结点</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信息</w:t>
      </w:r>
    </w:p>
    <w:p w14:paraId="7882B16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VNode</w:t>
      </w:r>
    </w:p>
    <w:p w14:paraId="48DDA56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7A1FFFC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char</w:t>
      </w:r>
      <w:r w:rsidRPr="00482E75">
        <w:rPr>
          <w:rFonts w:ascii="宋体" w:eastAsia="宋体" w:hAnsi="宋体" w:cs="新宋体"/>
          <w:color w:val="000000"/>
          <w:kern w:val="0"/>
          <w:sz w:val="19"/>
          <w:szCs w:val="19"/>
        </w:rPr>
        <w:t xml:space="preserve"> data;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定义结点的数据类型为</w:t>
      </w:r>
      <w:r w:rsidRPr="00482E75">
        <w:rPr>
          <w:rFonts w:ascii="宋体" w:eastAsia="宋体" w:hAnsi="宋体" w:cs="新宋体"/>
          <w:color w:val="008000"/>
          <w:kern w:val="0"/>
          <w:sz w:val="19"/>
          <w:szCs w:val="19"/>
        </w:rPr>
        <w:t>char</w:t>
      </w:r>
      <w:r w:rsidRPr="00482E75">
        <w:rPr>
          <w:rFonts w:ascii="宋体" w:eastAsia="宋体" w:hAnsi="宋体" w:cs="新宋体" w:hint="eastAsia"/>
          <w:color w:val="008000"/>
          <w:kern w:val="0"/>
          <w:sz w:val="19"/>
          <w:szCs w:val="19"/>
        </w:rPr>
        <w:t>型</w:t>
      </w:r>
    </w:p>
    <w:p w14:paraId="38A3F2B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firstarc;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指向第一条依附该顶点的边的指针</w:t>
      </w:r>
    </w:p>
    <w:p w14:paraId="04A45CA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082852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1A39E10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定义图</w:t>
      </w:r>
    </w:p>
    <w:p w14:paraId="397AE9E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OLGraph</w:t>
      </w:r>
    </w:p>
    <w:p w14:paraId="3B6B9E9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2AAF69E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vertices[</w:t>
      </w:r>
      <w:r w:rsidRPr="00482E75">
        <w:rPr>
          <w:rFonts w:ascii="宋体" w:eastAsia="宋体" w:hAnsi="宋体" w:cs="新宋体"/>
          <w:color w:val="6F008A"/>
          <w:kern w:val="0"/>
          <w:sz w:val="19"/>
          <w:szCs w:val="19"/>
        </w:rPr>
        <w:t>MVNum</w:t>
      </w:r>
      <w:r w:rsidRPr="00482E75">
        <w:rPr>
          <w:rFonts w:ascii="宋体" w:eastAsia="宋体" w:hAnsi="宋体" w:cs="新宋体"/>
          <w:color w:val="000000"/>
          <w:kern w:val="0"/>
          <w:sz w:val="19"/>
          <w:szCs w:val="19"/>
        </w:rPr>
        <w:t>];</w:t>
      </w:r>
    </w:p>
    <w:p w14:paraId="267FCB5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exnum, arcnum;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图的当前顶点数和边数</w:t>
      </w:r>
    </w:p>
    <w:p w14:paraId="0FA7C5E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2611DB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52BCEE2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lastRenderedPageBreak/>
        <w:t>//</w:t>
      </w:r>
      <w:r w:rsidRPr="00482E75">
        <w:rPr>
          <w:rFonts w:ascii="宋体" w:eastAsia="宋体" w:hAnsi="宋体" w:cs="新宋体" w:hint="eastAsia"/>
          <w:color w:val="008000"/>
          <w:kern w:val="0"/>
          <w:sz w:val="19"/>
          <w:szCs w:val="19"/>
        </w:rPr>
        <w:t>返回在图</w:t>
      </w:r>
      <w:r w:rsidRPr="00482E75">
        <w:rPr>
          <w:rFonts w:ascii="宋体" w:eastAsia="宋体" w:hAnsi="宋体" w:cs="新宋体"/>
          <w:color w:val="008000"/>
          <w:kern w:val="0"/>
          <w:sz w:val="19"/>
          <w:szCs w:val="19"/>
        </w:rPr>
        <w:t>G</w:t>
      </w:r>
      <w:r w:rsidRPr="00482E75">
        <w:rPr>
          <w:rFonts w:ascii="宋体" w:eastAsia="宋体" w:hAnsi="宋体" w:cs="新宋体" w:hint="eastAsia"/>
          <w:color w:val="008000"/>
          <w:kern w:val="0"/>
          <w:sz w:val="19"/>
          <w:szCs w:val="19"/>
        </w:rPr>
        <w:t>中顶点</w:t>
      </w:r>
      <w:r w:rsidRPr="00482E75">
        <w:rPr>
          <w:rFonts w:ascii="宋体" w:eastAsia="宋体" w:hAnsi="宋体" w:cs="新宋体"/>
          <w:color w:val="008000"/>
          <w:kern w:val="0"/>
          <w:sz w:val="19"/>
          <w:szCs w:val="19"/>
        </w:rPr>
        <w:t>U</w:t>
      </w:r>
      <w:r w:rsidRPr="00482E75">
        <w:rPr>
          <w:rFonts w:ascii="宋体" w:eastAsia="宋体" w:hAnsi="宋体" w:cs="新宋体" w:hint="eastAsia"/>
          <w:color w:val="008000"/>
          <w:kern w:val="0"/>
          <w:sz w:val="19"/>
          <w:szCs w:val="19"/>
        </w:rPr>
        <w:t>的位置</w:t>
      </w:r>
    </w:p>
    <w:p w14:paraId="3509731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LocateVex(</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u</w:t>
      </w:r>
      <w:r w:rsidRPr="00482E75">
        <w:rPr>
          <w:rFonts w:ascii="宋体" w:eastAsia="宋体" w:hAnsi="宋体" w:cs="新宋体"/>
          <w:color w:val="000000"/>
          <w:kern w:val="0"/>
          <w:sz w:val="19"/>
          <w:szCs w:val="19"/>
        </w:rPr>
        <w:t>)</w:t>
      </w:r>
    </w:p>
    <w:p w14:paraId="4690E4D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FA6E6E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00F47ED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EB1BE1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data == </w:t>
      </w:r>
      <w:r w:rsidRPr="00482E75">
        <w:rPr>
          <w:rFonts w:ascii="宋体" w:eastAsia="宋体" w:hAnsi="宋体" w:cs="新宋体"/>
          <w:color w:val="808080"/>
          <w:kern w:val="0"/>
          <w:sz w:val="19"/>
          <w:szCs w:val="19"/>
        </w:rPr>
        <w:t>u</w:t>
      </w:r>
      <w:r w:rsidRPr="00482E75">
        <w:rPr>
          <w:rFonts w:ascii="宋体" w:eastAsia="宋体" w:hAnsi="宋体" w:cs="新宋体"/>
          <w:color w:val="000000"/>
          <w:kern w:val="0"/>
          <w:sz w:val="19"/>
          <w:szCs w:val="19"/>
        </w:rPr>
        <w:t>.data)</w:t>
      </w:r>
    </w:p>
    <w:p w14:paraId="43D5571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第一个点从</w:t>
      </w:r>
      <w:r w:rsidRPr="00482E75">
        <w:rPr>
          <w:rFonts w:ascii="宋体" w:eastAsia="宋体" w:hAnsi="宋体" w:cs="新宋体"/>
          <w:color w:val="008000"/>
          <w:kern w:val="0"/>
          <w:sz w:val="19"/>
          <w:szCs w:val="19"/>
        </w:rPr>
        <w:t>0</w:t>
      </w:r>
      <w:r w:rsidRPr="00482E75">
        <w:rPr>
          <w:rFonts w:ascii="宋体" w:eastAsia="宋体" w:hAnsi="宋体" w:cs="新宋体" w:hint="eastAsia"/>
          <w:color w:val="008000"/>
          <w:kern w:val="0"/>
          <w:sz w:val="19"/>
          <w:szCs w:val="19"/>
        </w:rPr>
        <w:t>开始算起</w:t>
      </w:r>
    </w:p>
    <w:p w14:paraId="6A7BB6A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271BB4B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CF1586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01D8510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62A9B15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采用邻接表创建有向图</w:t>
      </w:r>
      <w:r w:rsidRPr="00482E75">
        <w:rPr>
          <w:rFonts w:ascii="宋体" w:eastAsia="宋体" w:hAnsi="宋体" w:cs="新宋体"/>
          <w:color w:val="008000"/>
          <w:kern w:val="0"/>
          <w:sz w:val="19"/>
          <w:szCs w:val="19"/>
        </w:rPr>
        <w:t>--------------------*/</w:t>
      </w:r>
    </w:p>
    <w:p w14:paraId="2305461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CreateGraph(</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w:t>
      </w:r>
    </w:p>
    <w:p w14:paraId="1C5F28B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9A9C31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依次输入总顶点数和总边数：</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50ADC4D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xnum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arcnum;</w:t>
      </w:r>
    </w:p>
    <w:p w14:paraId="356609A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输入各点，构造表头结点表</w:t>
      </w:r>
    </w:p>
    <w:p w14:paraId="268D54C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依次输入各结点的名称（用空格作为间隔）：</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16FA8C4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24E4FAF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F7C371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data;</w:t>
      </w:r>
    </w:p>
    <w:p w14:paraId="5B5A15A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firstarc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表头结点的指针域为</w:t>
      </w:r>
      <w:r w:rsidRPr="00482E75">
        <w:rPr>
          <w:rFonts w:ascii="宋体" w:eastAsia="宋体" w:hAnsi="宋体" w:cs="新宋体"/>
          <w:color w:val="008000"/>
          <w:kern w:val="0"/>
          <w:sz w:val="19"/>
          <w:szCs w:val="19"/>
        </w:rPr>
        <w:t>NULL</w:t>
      </w:r>
    </w:p>
    <w:p w14:paraId="29FE107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12CAB32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输入各边，构造邻接表</w:t>
      </w:r>
    </w:p>
    <w:p w14:paraId="05476D5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arcnum; i++)</w:t>
      </w:r>
    </w:p>
    <w:p w14:paraId="203A160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6F6B83D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v1, v2;</w:t>
      </w:r>
    </w:p>
    <w:p w14:paraId="0AAEFBD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eight;</w:t>
      </w:r>
    </w:p>
    <w:p w14:paraId="760074C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输入第</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i + 1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个边的起始点、终止点和权值：</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0A8D7C1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v1.data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v2.data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eight;</w:t>
      </w:r>
    </w:p>
    <w:p w14:paraId="70DE715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m = LocateVex(</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v1);</w:t>
      </w:r>
    </w:p>
    <w:p w14:paraId="20B01C6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n = LocateVex(</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v2);</w:t>
      </w:r>
    </w:p>
    <w:p w14:paraId="1F3DB18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w:t>
      </w:r>
    </w:p>
    <w:p w14:paraId="1CD1087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gt;adjvex = n;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邻接点序号为</w:t>
      </w:r>
      <w:r w:rsidRPr="00482E75">
        <w:rPr>
          <w:rFonts w:ascii="宋体" w:eastAsia="宋体" w:hAnsi="宋体" w:cs="新宋体"/>
          <w:color w:val="008000"/>
          <w:kern w:val="0"/>
          <w:sz w:val="19"/>
          <w:szCs w:val="19"/>
        </w:rPr>
        <w:t>n</w:t>
      </w:r>
    </w:p>
    <w:p w14:paraId="1A3DED4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gt;weight = weight;</w:t>
      </w:r>
    </w:p>
    <w:p w14:paraId="54C4C44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将结点</w:t>
      </w:r>
      <w:r w:rsidRPr="00482E75">
        <w:rPr>
          <w:rFonts w:ascii="宋体" w:eastAsia="宋体" w:hAnsi="宋体" w:cs="新宋体"/>
          <w:color w:val="008000"/>
          <w:kern w:val="0"/>
          <w:sz w:val="19"/>
          <w:szCs w:val="19"/>
        </w:rPr>
        <w:t>P</w:t>
      </w:r>
      <w:r w:rsidRPr="00482E75">
        <w:rPr>
          <w:rFonts w:ascii="宋体" w:eastAsia="宋体" w:hAnsi="宋体" w:cs="新宋体" w:hint="eastAsia"/>
          <w:color w:val="008000"/>
          <w:kern w:val="0"/>
          <w:sz w:val="19"/>
          <w:szCs w:val="19"/>
        </w:rPr>
        <w:t>插入到顶点</w:t>
      </w:r>
      <w:r w:rsidRPr="00482E75">
        <w:rPr>
          <w:rFonts w:ascii="宋体" w:eastAsia="宋体" w:hAnsi="宋体" w:cs="新宋体"/>
          <w:color w:val="008000"/>
          <w:kern w:val="0"/>
          <w:sz w:val="19"/>
          <w:szCs w:val="19"/>
        </w:rPr>
        <w:t>Vm</w:t>
      </w:r>
      <w:r w:rsidRPr="00482E75">
        <w:rPr>
          <w:rFonts w:ascii="宋体" w:eastAsia="宋体" w:hAnsi="宋体" w:cs="新宋体" w:hint="eastAsia"/>
          <w:color w:val="008000"/>
          <w:kern w:val="0"/>
          <w:sz w:val="19"/>
          <w:szCs w:val="19"/>
        </w:rPr>
        <w:t>的后边的第一个</w:t>
      </w:r>
    </w:p>
    <w:p w14:paraId="1BAA27C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gt;nextarc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m].firstarc;</w:t>
      </w:r>
    </w:p>
    <w:p w14:paraId="69C4537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m].firstarc = p;</w:t>
      </w:r>
    </w:p>
    <w:p w14:paraId="2BC3884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074ECEA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755B8B0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3F07C2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求出各顶点的入度存入数组</w:t>
      </w:r>
      <w:r w:rsidRPr="00482E75">
        <w:rPr>
          <w:rFonts w:ascii="宋体" w:eastAsia="宋体" w:hAnsi="宋体" w:cs="新宋体"/>
          <w:color w:val="008000"/>
          <w:kern w:val="0"/>
          <w:sz w:val="19"/>
          <w:szCs w:val="19"/>
        </w:rPr>
        <w:t>indegree</w:t>
      </w:r>
      <w:r w:rsidRPr="00482E75">
        <w:rPr>
          <w:rFonts w:ascii="宋体" w:eastAsia="宋体" w:hAnsi="宋体" w:cs="新宋体" w:hint="eastAsia"/>
          <w:color w:val="008000"/>
          <w:kern w:val="0"/>
          <w:sz w:val="19"/>
          <w:szCs w:val="19"/>
        </w:rPr>
        <w:t>中</w:t>
      </w:r>
    </w:p>
    <w:p w14:paraId="4BD6E50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FindIndegree(</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w:t>
      </w:r>
    </w:p>
    <w:p w14:paraId="0E1C9AE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w:t>
      </w:r>
    </w:p>
    <w:p w14:paraId="7A70531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4230366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EA4DFB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i] = 0;</w:t>
      </w:r>
    </w:p>
    <w:p w14:paraId="262773C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w:t>
      </w:r>
    </w:p>
    <w:p w14:paraId="5292772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0; j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j++)</w:t>
      </w:r>
    </w:p>
    <w:p w14:paraId="57F1304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AD55D2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j].firstarc;</w:t>
      </w:r>
    </w:p>
    <w:p w14:paraId="46642AD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0BCD3DE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BCB68D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p-&gt;adjvex == i) (</w:t>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i])++;</w:t>
      </w:r>
    </w:p>
    <w:p w14:paraId="25817E8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73E0085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74ADB34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46C3560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EC81D0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E0EE1F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4BFEEE8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0E11CDB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拓扑排序判断是否为</w:t>
      </w:r>
      <w:r w:rsidRPr="00482E75">
        <w:rPr>
          <w:rFonts w:ascii="宋体" w:eastAsia="宋体" w:hAnsi="宋体" w:cs="新宋体"/>
          <w:color w:val="008000"/>
          <w:kern w:val="0"/>
          <w:sz w:val="19"/>
          <w:szCs w:val="19"/>
        </w:rPr>
        <w:t>AOE-</w:t>
      </w:r>
      <w:r w:rsidRPr="00482E75">
        <w:rPr>
          <w:rFonts w:ascii="宋体" w:eastAsia="宋体" w:hAnsi="宋体" w:cs="新宋体" w:hint="eastAsia"/>
          <w:color w:val="008000"/>
          <w:kern w:val="0"/>
          <w:sz w:val="19"/>
          <w:szCs w:val="19"/>
        </w:rPr>
        <w:t>网</w:t>
      </w:r>
      <w:r w:rsidRPr="00482E75">
        <w:rPr>
          <w:rFonts w:ascii="宋体" w:eastAsia="宋体" w:hAnsi="宋体" w:cs="新宋体"/>
          <w:color w:val="008000"/>
          <w:kern w:val="0"/>
          <w:sz w:val="19"/>
          <w:szCs w:val="19"/>
        </w:rPr>
        <w:t>--------------------*/</w:t>
      </w:r>
    </w:p>
    <w:p w14:paraId="5C0DDE6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bool</w:t>
      </w:r>
      <w:r w:rsidRPr="00482E75">
        <w:rPr>
          <w:rFonts w:ascii="宋体" w:eastAsia="宋体" w:hAnsi="宋体" w:cs="新宋体"/>
          <w:color w:val="000000"/>
          <w:kern w:val="0"/>
          <w:sz w:val="19"/>
          <w:szCs w:val="19"/>
        </w:rPr>
        <w:t xml:space="preserve"> TopologicalSort(</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topo</w:t>
      </w:r>
      <w:r w:rsidRPr="00482E75">
        <w:rPr>
          <w:rFonts w:ascii="宋体" w:eastAsia="宋体" w:hAnsi="宋体" w:cs="新宋体"/>
          <w:color w:val="000000"/>
          <w:kern w:val="0"/>
          <w:sz w:val="19"/>
          <w:szCs w:val="19"/>
        </w:rPr>
        <w:t>[])</w:t>
      </w:r>
    </w:p>
    <w:p w14:paraId="1B1A68C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F32F6E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ndegre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41360C5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 s;</w:t>
      </w:r>
    </w:p>
    <w:p w14:paraId="5184A0C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w:t>
      </w:r>
    </w:p>
    <w:p w14:paraId="6818C21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FindIndegree(</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indegre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求出各顶点入度</w:t>
      </w:r>
    </w:p>
    <w:p w14:paraId="18DAD75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IntiStack(s);</w:t>
      </w:r>
    </w:p>
    <w:p w14:paraId="1E84803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5C37CD1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indegree[i]) Push(s, i);</w:t>
      </w:r>
    </w:p>
    <w:p w14:paraId="63C3E90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m = 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对输出顶点计数</w:t>
      </w:r>
    </w:p>
    <w:p w14:paraId="6DCEE30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s.top != s.bas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非空</w:t>
      </w:r>
    </w:p>
    <w:p w14:paraId="34E802D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3C2E69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op(s,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顶顶点出栈</w:t>
      </w:r>
    </w:p>
    <w:p w14:paraId="27146CC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topo</w:t>
      </w:r>
      <w:r w:rsidRPr="00482E75">
        <w:rPr>
          <w:rFonts w:ascii="宋体" w:eastAsia="宋体" w:hAnsi="宋体" w:cs="新宋体"/>
          <w:color w:val="000000"/>
          <w:kern w:val="0"/>
          <w:sz w:val="19"/>
          <w:szCs w:val="19"/>
        </w:rPr>
        <w:t xml:space="preserve">[m] =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出栈顶点保存在</w:t>
      </w:r>
      <w:r w:rsidRPr="00482E75">
        <w:rPr>
          <w:rFonts w:ascii="宋体" w:eastAsia="宋体" w:hAnsi="宋体" w:cs="新宋体"/>
          <w:color w:val="008000"/>
          <w:kern w:val="0"/>
          <w:sz w:val="19"/>
          <w:szCs w:val="19"/>
        </w:rPr>
        <w:t>topo</w:t>
      </w:r>
      <w:r w:rsidRPr="00482E75">
        <w:rPr>
          <w:rFonts w:ascii="宋体" w:eastAsia="宋体" w:hAnsi="宋体" w:cs="新宋体" w:hint="eastAsia"/>
          <w:color w:val="008000"/>
          <w:kern w:val="0"/>
          <w:sz w:val="19"/>
          <w:szCs w:val="19"/>
        </w:rPr>
        <w:t>拓扑数组中</w:t>
      </w:r>
    </w:p>
    <w:p w14:paraId="559D937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m;</w:t>
      </w:r>
    </w:p>
    <w:p w14:paraId="192F042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firstarc;</w:t>
      </w:r>
    </w:p>
    <w:p w14:paraId="3BBF811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3CC94F2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11EDD97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p-&gt;adjvex;</w:t>
      </w:r>
    </w:p>
    <w:p w14:paraId="6CBD803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indegree[k]--;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每一个邻接点入度减</w:t>
      </w:r>
      <w:r w:rsidRPr="00482E75">
        <w:rPr>
          <w:rFonts w:ascii="宋体" w:eastAsia="宋体" w:hAnsi="宋体" w:cs="新宋体"/>
          <w:color w:val="008000"/>
          <w:kern w:val="0"/>
          <w:sz w:val="19"/>
          <w:szCs w:val="19"/>
        </w:rPr>
        <w:t>1</w:t>
      </w:r>
    </w:p>
    <w:p w14:paraId="3CEC250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indegree[k] == 0) Push(s, k);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入度减为</w:t>
      </w:r>
      <w:r w:rsidRPr="00482E75">
        <w:rPr>
          <w:rFonts w:ascii="宋体" w:eastAsia="宋体" w:hAnsi="宋体" w:cs="新宋体"/>
          <w:color w:val="008000"/>
          <w:kern w:val="0"/>
          <w:sz w:val="19"/>
          <w:szCs w:val="19"/>
        </w:rPr>
        <w:t>0</w:t>
      </w:r>
      <w:r w:rsidRPr="00482E75">
        <w:rPr>
          <w:rFonts w:ascii="宋体" w:eastAsia="宋体" w:hAnsi="宋体" w:cs="新宋体" w:hint="eastAsia"/>
          <w:color w:val="008000"/>
          <w:kern w:val="0"/>
          <w:sz w:val="19"/>
          <w:szCs w:val="19"/>
        </w:rPr>
        <w:t>则入栈</w:t>
      </w:r>
    </w:p>
    <w:p w14:paraId="4A556B2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49FCFA2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0914B5F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A95360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m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xnum) </w:t>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false</w:t>
      </w:r>
      <w:r w:rsidRPr="00482E75">
        <w:rPr>
          <w:rFonts w:ascii="宋体" w:eastAsia="宋体" w:hAnsi="宋体" w:cs="新宋体"/>
          <w:color w:val="000000"/>
          <w:kern w:val="0"/>
          <w:sz w:val="19"/>
          <w:szCs w:val="19"/>
        </w:rPr>
        <w:t>;</w:t>
      </w:r>
    </w:p>
    <w:p w14:paraId="49472D1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else</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true</w:t>
      </w:r>
      <w:r w:rsidRPr="00482E75">
        <w:rPr>
          <w:rFonts w:ascii="宋体" w:eastAsia="宋体" w:hAnsi="宋体" w:cs="新宋体"/>
          <w:color w:val="000000"/>
          <w:kern w:val="0"/>
          <w:sz w:val="19"/>
          <w:szCs w:val="19"/>
        </w:rPr>
        <w:t>;</w:t>
      </w:r>
    </w:p>
    <w:p w14:paraId="4A9AD21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07B397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0258540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关键路径算法实现</w:t>
      </w:r>
      <w:r w:rsidRPr="00482E75">
        <w:rPr>
          <w:rFonts w:ascii="宋体" w:eastAsia="宋体" w:hAnsi="宋体" w:cs="新宋体"/>
          <w:color w:val="008000"/>
          <w:kern w:val="0"/>
          <w:sz w:val="19"/>
          <w:szCs w:val="19"/>
        </w:rPr>
        <w:t>--------------------*/</w:t>
      </w:r>
    </w:p>
    <w:p w14:paraId="119CB3E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CriticalPath(</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w:t>
      </w:r>
    </w:p>
    <w:p w14:paraId="43ADE46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1204B9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topo[</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4EFFAEB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41DEE02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l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1E4906A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729175D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TopologicalSor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topo))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若不是</w:t>
      </w:r>
      <w:r w:rsidRPr="00482E75">
        <w:rPr>
          <w:rFonts w:ascii="宋体" w:eastAsia="宋体" w:hAnsi="宋体" w:cs="新宋体"/>
          <w:color w:val="008000"/>
          <w:kern w:val="0"/>
          <w:sz w:val="19"/>
          <w:szCs w:val="19"/>
        </w:rPr>
        <w:t>AOE-</w:t>
      </w:r>
      <w:r w:rsidRPr="00482E75">
        <w:rPr>
          <w:rFonts w:ascii="宋体" w:eastAsia="宋体" w:hAnsi="宋体" w:cs="新宋体" w:hint="eastAsia"/>
          <w:color w:val="008000"/>
          <w:kern w:val="0"/>
          <w:sz w:val="19"/>
          <w:szCs w:val="19"/>
        </w:rPr>
        <w:t>图，直接退出</w:t>
      </w:r>
    </w:p>
    <w:p w14:paraId="5162508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3B9523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有向图不是</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网。</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3794FBA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w:t>
      </w:r>
    </w:p>
    <w:p w14:paraId="6986009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54D0938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else</w:t>
      </w:r>
    </w:p>
    <w:p w14:paraId="60B8FF4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有向图是</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网。</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34273BF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n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60332F8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w:t>
      </w:r>
    </w:p>
    <w:p w14:paraId="26B3BAA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 ve[i] = 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最早发生时间为</w:t>
      </w:r>
      <w:r w:rsidRPr="00482E75">
        <w:rPr>
          <w:rFonts w:ascii="宋体" w:eastAsia="宋体" w:hAnsi="宋体" w:cs="新宋体"/>
          <w:color w:val="008000"/>
          <w:kern w:val="0"/>
          <w:sz w:val="19"/>
          <w:szCs w:val="19"/>
        </w:rPr>
        <w:t>0</w:t>
      </w:r>
    </w:p>
    <w:p w14:paraId="580CFD6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0563072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按拓扑排序次序求每个事件发生的最早时间</w:t>
      </w:r>
    </w:p>
    <w:p w14:paraId="4315503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w:t>
      </w:r>
    </w:p>
    <w:p w14:paraId="23B3E01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6A7D6F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topo[i];</w:t>
      </w:r>
    </w:p>
    <w:p w14:paraId="2FEDFBE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k].firstarc;</w:t>
      </w:r>
    </w:p>
    <w:p w14:paraId="57E5754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18D2078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4C76B55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0118479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ve[j] &lt; ve[k] + p-&gt;weight)</w:t>
      </w:r>
    </w:p>
    <w:p w14:paraId="1B7E418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ve[j] = ve[k] + p-&gt;weight;</w:t>
      </w:r>
    </w:p>
    <w:p w14:paraId="55A5505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420896C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E8C244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4157D00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60D413B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 vl[i] = ve[n - 1];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每件事情发生的最早时间是</w:t>
      </w:r>
      <w:r w:rsidRPr="00482E75">
        <w:rPr>
          <w:rFonts w:ascii="宋体" w:eastAsia="宋体" w:hAnsi="宋体" w:cs="新宋体"/>
          <w:color w:val="008000"/>
          <w:kern w:val="0"/>
          <w:sz w:val="19"/>
          <w:szCs w:val="19"/>
        </w:rPr>
        <w:t>ve[n-1]</w:t>
      </w:r>
    </w:p>
    <w:p w14:paraId="4304A99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24EB17D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按拓扑排序的逆序求每件事情发生的最迟时间</w:t>
      </w:r>
    </w:p>
    <w:p w14:paraId="69FD807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n - 1; i &gt;= 0; i--)</w:t>
      </w:r>
    </w:p>
    <w:p w14:paraId="3D3669B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6B8351F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topo[i];</w:t>
      </w:r>
    </w:p>
    <w:p w14:paraId="27EBAC6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k].firstarc;</w:t>
      </w:r>
    </w:p>
    <w:p w14:paraId="174185B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47B3B45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419646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6D2DF9F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vl[k] &gt; (vl[j] - p-&gt;weight))</w:t>
      </w:r>
    </w:p>
    <w:p w14:paraId="17DA7EA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vl[k] = vl[j] - p-&gt;weight;</w:t>
      </w:r>
    </w:p>
    <w:p w14:paraId="343A6A8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4015489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0B8E54E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6E5C9E93"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723C5A1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判断每一个事件是否为关键活动</w:t>
      </w:r>
    </w:p>
    <w:p w14:paraId="105A46A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72565EF2"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图中的关键路径信息如下：</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76854CA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char</w:t>
      </w:r>
      <w:r w:rsidRPr="00482E75">
        <w:rPr>
          <w:rFonts w:ascii="宋体" w:eastAsia="宋体" w:hAnsi="宋体" w:cs="新宋体"/>
          <w:color w:val="000000"/>
          <w:kern w:val="0"/>
          <w:sz w:val="19"/>
          <w:szCs w:val="19"/>
        </w:rPr>
        <w:t xml:space="preserve"> map[100], map1[100];</w:t>
      </w:r>
    </w:p>
    <w:p w14:paraId="72DB258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x = 0, dat = 0;</w:t>
      </w:r>
    </w:p>
    <w:p w14:paraId="5C3C353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w:t>
      </w:r>
    </w:p>
    <w:p w14:paraId="0CD2523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BA94D5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firstarc;</w:t>
      </w:r>
    </w:p>
    <w:p w14:paraId="2908ED6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568775E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25C4278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712DD18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e = ve[i];</w:t>
      </w:r>
    </w:p>
    <w:p w14:paraId="05CC975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l = vl[j] - p-&gt;weight;</w:t>
      </w:r>
    </w:p>
    <w:p w14:paraId="14D7AAE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e == l)</w:t>
      </w:r>
    </w:p>
    <w:p w14:paraId="30C4D4E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0A29AD5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data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j].data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 xml:space="preserve">"   </w:t>
      </w:r>
      <w:r w:rsidRPr="00482E75">
        <w:rPr>
          <w:rFonts w:ascii="宋体" w:eastAsia="宋体" w:hAnsi="宋体" w:cs="新宋体" w:hint="eastAsia"/>
          <w:color w:val="A31515"/>
          <w:kern w:val="0"/>
          <w:sz w:val="19"/>
          <w:szCs w:val="19"/>
        </w:rPr>
        <w:t>路径长度为：</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p-&gt;weigh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7BEAC3C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map[x]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data;</w:t>
      </w:r>
    </w:p>
    <w:p w14:paraId="7864C05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cout &lt;&lt; map[x] &lt;&lt; endl;</w:t>
      </w:r>
    </w:p>
    <w:p w14:paraId="4C32D158"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map1[x]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j].data;</w:t>
      </w:r>
    </w:p>
    <w:p w14:paraId="549608C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dat = dat + p-&gt;weight;</w:t>
      </w:r>
    </w:p>
    <w:p w14:paraId="1ADC15D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cout &lt;&lt; map1[x] &lt;&lt; endl;</w:t>
      </w:r>
    </w:p>
    <w:p w14:paraId="083E6E2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x++;</w:t>
      </w:r>
    </w:p>
    <w:p w14:paraId="5E14F64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6539FF4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7D02302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7FF7787"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7E996B0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5EAAF3F5"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t = 0;</w:t>
      </w:r>
    </w:p>
    <w:p w14:paraId="5F5DDBB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2EC3C46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t &lt; x - 1)</w:t>
      </w:r>
    </w:p>
    <w:p w14:paraId="2752FFC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62B7D5D"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w:t>
      </w:r>
    </w:p>
    <w:p w14:paraId="3D752D3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000000"/>
          <w:kern w:val="0"/>
          <w:sz w:val="19"/>
          <w:szCs w:val="19"/>
        </w:rPr>
        <w:tab/>
        <w:t>t++;</w:t>
      </w:r>
    </w:p>
    <w:p w14:paraId="5354FF1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ECBA45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1[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 xml:space="preserve">"   </w:t>
      </w:r>
      <w:r w:rsidRPr="00482E75">
        <w:rPr>
          <w:rFonts w:ascii="宋体" w:eastAsia="宋体" w:hAnsi="宋体" w:cs="新宋体" w:hint="eastAsia"/>
          <w:color w:val="A31515"/>
          <w:kern w:val="0"/>
          <w:sz w:val="19"/>
          <w:szCs w:val="19"/>
        </w:rPr>
        <w:t>路径长度为：</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da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656DAA2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B2470C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p>
    <w:p w14:paraId="000681DF"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Critical_Path()</w:t>
      </w:r>
    </w:p>
    <w:p w14:paraId="14B0EEC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2C41211"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G;</w:t>
      </w:r>
    </w:p>
    <w:p w14:paraId="16F6074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CreateGraph(G);</w:t>
      </w:r>
    </w:p>
    <w:p w14:paraId="77816AF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CriticalPath(G);</w:t>
      </w:r>
    </w:p>
    <w:p w14:paraId="7374A443" w14:textId="136108E7" w:rsidR="00A42FDA" w:rsidRPr="009C125B" w:rsidRDefault="00A42FDA" w:rsidP="009C125B">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CCE8BE2" w14:textId="77777777" w:rsidR="00A42FDA" w:rsidRPr="006A0F7F" w:rsidRDefault="00A42FDA" w:rsidP="00A42FDA">
      <w:pPr>
        <w:pStyle w:val="ab"/>
        <w:jc w:val="left"/>
        <w:rPr>
          <w:sz w:val="28"/>
          <w:szCs w:val="28"/>
        </w:rPr>
      </w:pPr>
      <w:bookmarkStart w:id="19" w:name="_Toc76456268"/>
      <w:r w:rsidRPr="006A0F7F">
        <w:rPr>
          <w:rFonts w:hint="eastAsia"/>
          <w:sz w:val="28"/>
          <w:szCs w:val="28"/>
        </w:rPr>
        <w:t>4</w:t>
      </w:r>
      <w:r w:rsidRPr="006A0F7F">
        <w:rPr>
          <w:sz w:val="28"/>
          <w:szCs w:val="28"/>
        </w:rPr>
        <w:t>.测试</w:t>
      </w:r>
      <w:bookmarkEnd w:id="19"/>
    </w:p>
    <w:p w14:paraId="7AD94C84" w14:textId="77777777" w:rsidR="00A42FDA" w:rsidRPr="00482E75" w:rsidRDefault="00A42FDA" w:rsidP="00A42FDA">
      <w:pPr>
        <w:rPr>
          <w:rFonts w:ascii="宋体" w:eastAsia="宋体" w:hAnsi="宋体"/>
        </w:rPr>
      </w:pPr>
      <w:r w:rsidRPr="00482E75">
        <w:rPr>
          <w:rFonts w:ascii="宋体" w:eastAsia="宋体" w:hAnsi="宋体" w:hint="eastAsia"/>
        </w:rPr>
        <w:t>1）</w:t>
      </w:r>
      <w:r w:rsidRPr="00482E75">
        <w:rPr>
          <w:rFonts w:ascii="宋体" w:eastAsia="宋体" w:hAnsi="宋体"/>
          <w:lang w:val="x-none"/>
        </w:rPr>
        <w:t>关键路径算法</w:t>
      </w:r>
    </w:p>
    <w:p w14:paraId="7D5967F9" w14:textId="77777777" w:rsidR="00A42FDA" w:rsidRPr="00482E75" w:rsidRDefault="00A42FDA" w:rsidP="00A42FDA">
      <w:pPr>
        <w:rPr>
          <w:rFonts w:ascii="宋体" w:eastAsia="宋体" w:hAnsi="宋体"/>
        </w:rPr>
      </w:pPr>
      <w:r w:rsidRPr="00482E75">
        <w:rPr>
          <w:rFonts w:ascii="宋体" w:eastAsia="宋体" w:hAnsi="宋体" w:hint="eastAsia"/>
        </w:rPr>
        <w:t>① 输入的形式和输入值的范围： 有向图的顶点数和边数，有向图（顶点序列，有向边序列）。先通过拓扑排序判断有向图是否为有向无环的AOE-网，如果是AOE-网就可以进行关键路径算法，否则无法进行关键路径的算法。</w:t>
      </w:r>
    </w:p>
    <w:p w14:paraId="69F6BDC1" w14:textId="77777777" w:rsidR="00A42FDA" w:rsidRPr="00482E75" w:rsidRDefault="00A42FDA" w:rsidP="00A42FDA">
      <w:pPr>
        <w:rPr>
          <w:rFonts w:ascii="宋体" w:eastAsia="宋体" w:hAnsi="宋体"/>
        </w:rPr>
      </w:pPr>
      <w:r w:rsidRPr="00482E75">
        <w:rPr>
          <w:rFonts w:ascii="宋体" w:eastAsia="宋体" w:hAnsi="宋体" w:hint="eastAsia"/>
        </w:rPr>
        <w:t>② 输出的形式：能判断是否是AOE-网，输出个关键路径。</w:t>
      </w:r>
    </w:p>
    <w:p w14:paraId="39DA9085" w14:textId="77777777" w:rsidR="00A42FDA" w:rsidRPr="00482E75" w:rsidRDefault="00A42FDA" w:rsidP="00A42FDA">
      <w:pPr>
        <w:rPr>
          <w:rFonts w:ascii="宋体" w:eastAsia="宋体" w:hAnsi="宋体"/>
        </w:rPr>
      </w:pPr>
      <w:r w:rsidRPr="00482E75">
        <w:rPr>
          <w:rFonts w:ascii="宋体" w:eastAsia="宋体" w:hAnsi="宋体" w:hint="eastAsia"/>
        </w:rPr>
        <w:t>③ 程序所能达到的功能：在用户输入有向图之后，程序能够通过拓扑排序判读那是否为AOE-网，如果是AOE-网就通过关键路径算法计算之后输出该有向图中的关键路径。</w:t>
      </w:r>
    </w:p>
    <w:p w14:paraId="10E71E61" w14:textId="77777777" w:rsidR="00A42FDA" w:rsidRPr="00482E75" w:rsidRDefault="00A42FDA" w:rsidP="00A42FDA">
      <w:pPr>
        <w:numPr>
          <w:ilvl w:val="0"/>
          <w:numId w:val="5"/>
        </w:numPr>
        <w:rPr>
          <w:rFonts w:ascii="宋体" w:eastAsia="宋体" w:hAnsi="宋体"/>
        </w:rPr>
      </w:pPr>
      <w:r w:rsidRPr="00482E75">
        <w:rPr>
          <w:rFonts w:ascii="宋体" w:eastAsia="宋体" w:hAnsi="宋体" w:hint="eastAsia"/>
        </w:rPr>
        <w:t xml:space="preserve"> 测试数据：</w:t>
      </w:r>
    </w:p>
    <w:p w14:paraId="0D851D79" w14:textId="77777777" w:rsidR="00A42FDA" w:rsidRPr="00482E75" w:rsidRDefault="00A42FDA" w:rsidP="00A42FDA">
      <w:pPr>
        <w:rPr>
          <w:rFonts w:ascii="宋体" w:eastAsia="宋体" w:hAnsi="宋体"/>
        </w:rPr>
      </w:pPr>
      <w:r>
        <w:rPr>
          <w:noProof/>
        </w:rPr>
        <w:drawing>
          <wp:inline distT="0" distB="0" distL="0" distR="0" wp14:anchorId="3E144510" wp14:editId="309C297B">
            <wp:extent cx="4799965" cy="234696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298" cy="2350545"/>
                    </a:xfrm>
                    <a:prstGeom prst="rect">
                      <a:avLst/>
                    </a:prstGeom>
                  </pic:spPr>
                </pic:pic>
              </a:graphicData>
            </a:graphic>
          </wp:inline>
        </w:drawing>
      </w:r>
    </w:p>
    <w:p w14:paraId="46C86134" w14:textId="77777777" w:rsidR="00A42FDA" w:rsidRPr="00482E75" w:rsidRDefault="00A42FDA" w:rsidP="00A42FDA">
      <w:pPr>
        <w:rPr>
          <w:rFonts w:ascii="宋体" w:eastAsia="宋体" w:hAnsi="宋体"/>
          <w:noProof/>
        </w:rPr>
      </w:pPr>
    </w:p>
    <w:p w14:paraId="1045F537" w14:textId="77777777" w:rsidR="00A42FDA" w:rsidRPr="006A0F7F" w:rsidRDefault="00A42FDA" w:rsidP="00A42FDA">
      <w:pPr>
        <w:pStyle w:val="3"/>
      </w:pPr>
      <w:bookmarkStart w:id="20" w:name="_Toc76456269"/>
      <w:r w:rsidRPr="00482E75">
        <w:t>哈希表生成及哈希查找算法</w:t>
      </w:r>
      <w:bookmarkEnd w:id="20"/>
    </w:p>
    <w:p w14:paraId="66DCF2FB" w14:textId="77777777" w:rsidR="00A42FDA" w:rsidRPr="00D379A4" w:rsidRDefault="00A42FDA" w:rsidP="00A42FDA">
      <w:pPr>
        <w:pStyle w:val="ab"/>
        <w:jc w:val="left"/>
        <w:rPr>
          <w:sz w:val="28"/>
          <w:szCs w:val="28"/>
        </w:rPr>
      </w:pPr>
      <w:bookmarkStart w:id="21" w:name="_Toc76456270"/>
      <w:r>
        <w:rPr>
          <w:rFonts w:hint="eastAsia"/>
          <w:sz w:val="28"/>
          <w:szCs w:val="28"/>
        </w:rPr>
        <w:t>1</w:t>
      </w:r>
      <w:r>
        <w:rPr>
          <w:sz w:val="28"/>
          <w:szCs w:val="28"/>
        </w:rPr>
        <w:t>.</w:t>
      </w:r>
      <w:r w:rsidRPr="006A0F7F">
        <w:rPr>
          <w:sz w:val="28"/>
          <w:szCs w:val="28"/>
        </w:rPr>
        <w:t>任务说明</w:t>
      </w:r>
      <w:bookmarkEnd w:id="21"/>
      <w:r w:rsidRPr="006A0F7F">
        <w:rPr>
          <w:sz w:val="28"/>
          <w:szCs w:val="28"/>
        </w:rPr>
        <w:t xml:space="preserve"> </w:t>
      </w:r>
    </w:p>
    <w:p w14:paraId="45626345" w14:textId="77777777" w:rsidR="00A42FDA" w:rsidRPr="00482E75" w:rsidRDefault="00A42FDA" w:rsidP="00A42FDA">
      <w:pPr>
        <w:rPr>
          <w:rFonts w:ascii="宋体" w:eastAsia="宋体" w:hAnsi="宋体"/>
        </w:rPr>
      </w:pPr>
      <w:r w:rsidRPr="00482E75">
        <w:rPr>
          <w:rFonts w:ascii="宋体" w:eastAsia="宋体" w:hAnsi="宋体"/>
        </w:rPr>
        <w:t>10、</w:t>
      </w:r>
      <w:bookmarkStart w:id="22" w:name="_Hlk75849320"/>
      <w:r w:rsidRPr="00482E75">
        <w:rPr>
          <w:rFonts w:ascii="宋体" w:eastAsia="宋体" w:hAnsi="宋体"/>
        </w:rPr>
        <w:t>哈希表生成及哈希查找算法</w:t>
      </w:r>
      <w:bookmarkEnd w:id="22"/>
    </w:p>
    <w:p w14:paraId="6A8730F8" w14:textId="77777777" w:rsidR="00A42FDA" w:rsidRPr="00482E75" w:rsidRDefault="00A42FDA" w:rsidP="00A42FDA">
      <w:pPr>
        <w:rPr>
          <w:rFonts w:ascii="宋体" w:eastAsia="宋体" w:hAnsi="宋体"/>
        </w:rPr>
      </w:pPr>
      <w:r w:rsidRPr="00482E75">
        <w:rPr>
          <w:rFonts w:ascii="宋体" w:eastAsia="宋体" w:hAnsi="宋体" w:hint="eastAsia"/>
        </w:rPr>
        <w:t>输入：待哈希数据序列</w:t>
      </w:r>
    </w:p>
    <w:p w14:paraId="5F6E914E" w14:textId="77777777" w:rsidR="00A42FDA" w:rsidRPr="00482E75" w:rsidRDefault="00A42FDA" w:rsidP="00A42FDA">
      <w:pPr>
        <w:rPr>
          <w:rFonts w:ascii="宋体" w:eastAsia="宋体" w:hAnsi="宋体"/>
        </w:rPr>
      </w:pPr>
      <w:r w:rsidRPr="00482E75">
        <w:rPr>
          <w:rFonts w:ascii="宋体" w:eastAsia="宋体" w:hAnsi="宋体" w:hint="eastAsia"/>
        </w:rPr>
        <w:lastRenderedPageBreak/>
        <w:t>功能要求：输出哈希方法和解决冲突的方法（文字输出），输出哈希表</w:t>
      </w:r>
      <w:r w:rsidRPr="00482E75">
        <w:rPr>
          <w:rFonts w:ascii="宋体" w:eastAsia="宋体" w:hAnsi="宋体"/>
        </w:rPr>
        <w:t xml:space="preserve">概要设计 </w:t>
      </w:r>
    </w:p>
    <w:p w14:paraId="2FC936CD" w14:textId="77777777" w:rsidR="00A42FDA" w:rsidRPr="00D379A4" w:rsidRDefault="00A42FDA" w:rsidP="00A42FDA">
      <w:pPr>
        <w:pStyle w:val="ab"/>
        <w:jc w:val="left"/>
        <w:rPr>
          <w:sz w:val="28"/>
          <w:szCs w:val="28"/>
        </w:rPr>
      </w:pPr>
      <w:bookmarkStart w:id="23" w:name="_Toc76456271"/>
      <w:r w:rsidRPr="00D379A4">
        <w:rPr>
          <w:rFonts w:hint="eastAsia"/>
          <w:sz w:val="28"/>
          <w:szCs w:val="28"/>
        </w:rPr>
        <w:t>2</w:t>
      </w:r>
      <w:r w:rsidRPr="00D379A4">
        <w:rPr>
          <w:sz w:val="28"/>
          <w:szCs w:val="28"/>
        </w:rPr>
        <w:t>.概要设计</w:t>
      </w:r>
      <w:bookmarkEnd w:id="23"/>
      <w:r w:rsidRPr="00D379A4">
        <w:rPr>
          <w:sz w:val="28"/>
          <w:szCs w:val="28"/>
        </w:rPr>
        <w:t xml:space="preserve"> </w:t>
      </w:r>
    </w:p>
    <w:p w14:paraId="55482BAA" w14:textId="77777777" w:rsidR="00A42FDA" w:rsidRPr="00482E75" w:rsidRDefault="00A42FDA" w:rsidP="00A42FDA">
      <w:pPr>
        <w:rPr>
          <w:rFonts w:ascii="宋体" w:eastAsia="宋体" w:hAnsi="宋体"/>
          <w:b/>
        </w:rPr>
      </w:pPr>
      <w:r w:rsidRPr="00482E75">
        <w:rPr>
          <w:rFonts w:ascii="宋体" w:eastAsia="宋体" w:hAnsi="宋体" w:hint="eastAsia"/>
          <w:b/>
        </w:rPr>
        <w:t>2</w:t>
      </w:r>
      <w:r w:rsidRPr="00482E75">
        <w:rPr>
          <w:rFonts w:ascii="宋体" w:eastAsia="宋体" w:hAnsi="宋体"/>
          <w:b/>
        </w:rPr>
        <w:t>.</w:t>
      </w:r>
      <w:r w:rsidRPr="00482E75">
        <w:rPr>
          <w:rFonts w:ascii="宋体" w:eastAsia="宋体" w:hAnsi="宋体" w:hint="eastAsia"/>
          <w:b/>
        </w:rPr>
        <w:t>哈希表</w:t>
      </w:r>
    </w:p>
    <w:p w14:paraId="4CC006C1" w14:textId="77777777" w:rsidR="00A42FDA" w:rsidRPr="00482E75" w:rsidRDefault="00A42FDA" w:rsidP="00A42FDA">
      <w:pPr>
        <w:rPr>
          <w:rFonts w:ascii="宋体" w:eastAsia="宋体" w:hAnsi="宋体"/>
        </w:rPr>
      </w:pPr>
      <w:r w:rsidRPr="00482E75">
        <w:rPr>
          <w:rFonts w:ascii="宋体" w:eastAsia="宋体" w:hAnsi="宋体" w:hint="eastAsia"/>
        </w:rPr>
        <w:t>（1）为了实现上述程序功能，需要定义哈希表的抽象数据类型：</w:t>
      </w:r>
    </w:p>
    <w:p w14:paraId="7DCFE676" w14:textId="77777777" w:rsidR="00A42FDA" w:rsidRPr="00482E75" w:rsidRDefault="00A42FDA" w:rsidP="00A42FDA">
      <w:pPr>
        <w:rPr>
          <w:rFonts w:ascii="宋体" w:eastAsia="宋体" w:hAnsi="宋体"/>
        </w:rPr>
      </w:pPr>
      <w:r w:rsidRPr="00482E75">
        <w:rPr>
          <w:rFonts w:ascii="宋体" w:eastAsia="宋体" w:hAnsi="宋体" w:hint="eastAsia"/>
        </w:rPr>
        <w:t>ADT</w:t>
      </w:r>
      <w:r w:rsidRPr="00482E75">
        <w:rPr>
          <w:rFonts w:ascii="宋体" w:eastAsia="宋体" w:hAnsi="宋体"/>
        </w:rPr>
        <w:t xml:space="preserve"> </w:t>
      </w:r>
      <w:r w:rsidRPr="00482E75">
        <w:rPr>
          <w:rFonts w:ascii="宋体" w:eastAsia="宋体" w:hAnsi="宋体" w:hint="eastAsia"/>
        </w:rPr>
        <w:t>hushtable{</w:t>
      </w:r>
    </w:p>
    <w:p w14:paraId="2BC94098" w14:textId="77777777" w:rsidR="00A42FDA" w:rsidRPr="00482E75" w:rsidRDefault="00A42FDA" w:rsidP="00A42FDA">
      <w:pPr>
        <w:rPr>
          <w:rFonts w:ascii="宋体" w:eastAsia="宋体" w:hAnsi="宋体"/>
        </w:rPr>
      </w:pPr>
      <w:r w:rsidRPr="00482E75">
        <w:rPr>
          <w:rFonts w:ascii="宋体" w:eastAsia="宋体" w:hAnsi="宋体" w:hint="eastAsia"/>
        </w:rPr>
        <w:t>数据对象：</w:t>
      </w:r>
      <w:r w:rsidRPr="00482E75">
        <w:rPr>
          <w:rFonts w:ascii="宋体" w:eastAsia="宋体" w:hAnsi="宋体"/>
        </w:rPr>
        <w:t>D={ai|ai</w:t>
      </w:r>
      <w:r w:rsidRPr="00482E75">
        <w:rPr>
          <w:rFonts w:ascii="宋体" w:eastAsia="宋体" w:hAnsi="宋体" w:hint="eastAsia"/>
        </w:rPr>
        <w:t>∈</w:t>
      </w:r>
      <w:r w:rsidRPr="00482E75">
        <w:rPr>
          <w:rFonts w:ascii="宋体" w:eastAsia="宋体" w:hAnsi="宋体"/>
        </w:rPr>
        <w:t>ElemSet, i=1,2,...n, n</w:t>
      </w:r>
      <w:r w:rsidRPr="00482E75">
        <w:rPr>
          <w:rFonts w:ascii="宋体" w:eastAsia="宋体" w:hAnsi="宋体" w:hint="eastAsia"/>
        </w:rPr>
        <w:t>≥</w:t>
      </w:r>
      <w:r w:rsidRPr="00482E75">
        <w:rPr>
          <w:rFonts w:ascii="宋体" w:eastAsia="宋体" w:hAnsi="宋体"/>
        </w:rPr>
        <w:t>0}    </w:t>
      </w:r>
    </w:p>
    <w:p w14:paraId="62BFC748" w14:textId="77777777" w:rsidR="00A42FDA" w:rsidRPr="00482E75" w:rsidRDefault="00A42FDA" w:rsidP="00A42FDA">
      <w:pPr>
        <w:rPr>
          <w:rFonts w:ascii="宋体" w:eastAsia="宋体" w:hAnsi="宋体"/>
        </w:rPr>
      </w:pPr>
      <w:r w:rsidRPr="00482E75">
        <w:rPr>
          <w:rFonts w:ascii="宋体" w:eastAsia="宋体" w:hAnsi="宋体" w:hint="eastAsia"/>
        </w:rPr>
        <w:t>数据关系：</w:t>
      </w:r>
      <w:r w:rsidRPr="00482E75">
        <w:rPr>
          <w:rFonts w:ascii="宋体" w:eastAsia="宋体" w:hAnsi="宋体"/>
        </w:rPr>
        <w:t>R1={&lt;ai-1,ai&gt;|ai-1</w:t>
      </w:r>
      <w:r w:rsidRPr="00482E75">
        <w:rPr>
          <w:rFonts w:ascii="宋体" w:eastAsia="宋体" w:hAnsi="宋体" w:hint="eastAsia"/>
        </w:rPr>
        <w:t>∈</w:t>
      </w:r>
      <w:r w:rsidRPr="00482E75">
        <w:rPr>
          <w:rFonts w:ascii="宋体" w:eastAsia="宋体" w:hAnsi="宋体"/>
        </w:rPr>
        <w:t>D, i=1,2,...n}</w:t>
      </w:r>
    </w:p>
    <w:p w14:paraId="724CFA9B" w14:textId="77777777" w:rsidR="00A42FDA" w:rsidRPr="00482E75" w:rsidRDefault="00A42FDA" w:rsidP="00A42FDA">
      <w:pPr>
        <w:rPr>
          <w:rFonts w:ascii="宋体" w:eastAsia="宋体" w:hAnsi="宋体"/>
        </w:rPr>
      </w:pPr>
      <w:r w:rsidRPr="00482E75">
        <w:rPr>
          <w:rFonts w:ascii="宋体" w:eastAsia="宋体" w:hAnsi="宋体" w:hint="eastAsia"/>
        </w:rPr>
        <w:t>基本操作：</w:t>
      </w:r>
    </w:p>
    <w:p w14:paraId="0E370A44"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CompASL(</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ha</w:t>
      </w:r>
      <w:r w:rsidRPr="00482E75">
        <w:rPr>
          <w:rFonts w:ascii="宋体" w:eastAsia="宋体" w:hAnsi="宋体" w:cs="新宋体"/>
          <w:color w:val="000000"/>
          <w:kern w:val="0"/>
          <w:sz w:val="19"/>
          <w:szCs w:val="19"/>
        </w:rPr>
        <w:t>)</w:t>
      </w:r>
    </w:p>
    <w:p w14:paraId="70919337" w14:textId="77777777" w:rsidR="00A42FDA" w:rsidRPr="00482E75" w:rsidRDefault="00A42FDA" w:rsidP="00A42FDA">
      <w:pPr>
        <w:rPr>
          <w:rFonts w:ascii="宋体" w:eastAsia="宋体" w:hAnsi="宋体"/>
        </w:rPr>
      </w:pPr>
      <w:r w:rsidRPr="00482E75">
        <w:rPr>
          <w:rFonts w:ascii="宋体" w:eastAsia="宋体" w:hAnsi="宋体" w:hint="eastAsia"/>
        </w:rPr>
        <w:t>初始条件：已经建立哈希表</w:t>
      </w:r>
    </w:p>
    <w:p w14:paraId="1BC98DE2" w14:textId="77777777" w:rsidR="00A42FDA" w:rsidRPr="00482E75" w:rsidRDefault="00A42FDA" w:rsidP="00A42FDA">
      <w:pPr>
        <w:rPr>
          <w:rFonts w:ascii="宋体" w:eastAsia="宋体" w:hAnsi="宋体"/>
        </w:rPr>
      </w:pPr>
      <w:r w:rsidRPr="00482E75">
        <w:rPr>
          <w:rFonts w:ascii="宋体" w:eastAsia="宋体" w:hAnsi="宋体" w:hint="eastAsia"/>
        </w:rPr>
        <w:t>操作结果：输出哈希表的平均查找长度</w:t>
      </w:r>
    </w:p>
    <w:p w14:paraId="1E54D5F8"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hint="eastAsia"/>
        </w:rPr>
        <w:t>Ser</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m</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str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x</w:t>
      </w:r>
      <w:r w:rsidRPr="00482E75">
        <w:rPr>
          <w:rFonts w:ascii="宋体" w:eastAsia="宋体" w:hAnsi="宋体" w:cs="新宋体"/>
          <w:color w:val="000000"/>
          <w:kern w:val="0"/>
          <w:sz w:val="19"/>
          <w:szCs w:val="19"/>
        </w:rPr>
        <w:t>)</w:t>
      </w:r>
    </w:p>
    <w:p w14:paraId="37A14DC8" w14:textId="77777777" w:rsidR="00A42FDA" w:rsidRPr="00482E75" w:rsidRDefault="00A42FDA" w:rsidP="00A42FDA">
      <w:pPr>
        <w:rPr>
          <w:rFonts w:ascii="宋体" w:eastAsia="宋体" w:hAnsi="宋体"/>
        </w:rPr>
      </w:pPr>
      <w:r w:rsidRPr="00482E75">
        <w:rPr>
          <w:rFonts w:ascii="宋体" w:eastAsia="宋体" w:hAnsi="宋体" w:hint="eastAsia"/>
        </w:rPr>
        <w:t>初始条件：哈希表已创建</w:t>
      </w:r>
    </w:p>
    <w:p w14:paraId="4231BE75" w14:textId="77777777" w:rsidR="00A42FDA" w:rsidRPr="00482E75" w:rsidRDefault="00A42FDA" w:rsidP="00A42FDA">
      <w:pPr>
        <w:rPr>
          <w:rFonts w:ascii="宋体" w:eastAsia="宋体" w:hAnsi="宋体"/>
        </w:rPr>
      </w:pPr>
      <w:r w:rsidRPr="00482E75">
        <w:rPr>
          <w:rFonts w:ascii="宋体" w:eastAsia="宋体" w:hAnsi="宋体" w:hint="eastAsia"/>
        </w:rPr>
        <w:t>操作结果：返回所给数值的位置</w:t>
      </w:r>
    </w:p>
    <w:p w14:paraId="09646F51"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showtable(</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ha</w:t>
      </w:r>
      <w:r w:rsidRPr="00482E75">
        <w:rPr>
          <w:rFonts w:ascii="宋体" w:eastAsia="宋体" w:hAnsi="宋体" w:cs="新宋体"/>
          <w:color w:val="000000"/>
          <w:kern w:val="0"/>
          <w:sz w:val="19"/>
          <w:szCs w:val="19"/>
        </w:rPr>
        <w:t>)</w:t>
      </w:r>
    </w:p>
    <w:p w14:paraId="6D0F1D9C" w14:textId="77777777" w:rsidR="00A42FDA" w:rsidRPr="00482E75" w:rsidRDefault="00A42FDA" w:rsidP="00A42FDA">
      <w:pPr>
        <w:rPr>
          <w:rFonts w:ascii="宋体" w:eastAsia="宋体" w:hAnsi="宋体"/>
        </w:rPr>
      </w:pPr>
      <w:r w:rsidRPr="00482E75">
        <w:rPr>
          <w:rFonts w:ascii="宋体" w:eastAsia="宋体" w:hAnsi="宋体" w:hint="eastAsia"/>
        </w:rPr>
        <w:t>初始条件：哈希表已创建</w:t>
      </w:r>
    </w:p>
    <w:p w14:paraId="77EFE9CC" w14:textId="77777777" w:rsidR="00A42FDA" w:rsidRPr="00482E75" w:rsidRDefault="00A42FDA" w:rsidP="00A42FDA">
      <w:pPr>
        <w:rPr>
          <w:rFonts w:ascii="宋体" w:eastAsia="宋体" w:hAnsi="宋体"/>
        </w:rPr>
      </w:pPr>
      <w:r w:rsidRPr="00482E75">
        <w:rPr>
          <w:rFonts w:ascii="宋体" w:eastAsia="宋体" w:hAnsi="宋体" w:hint="eastAsia"/>
        </w:rPr>
        <w:t>操作结果：输出各个表项和他们在表中的位置</w:t>
      </w:r>
    </w:p>
    <w:p w14:paraId="49E92853"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menuHush()</w:t>
      </w:r>
    </w:p>
    <w:p w14:paraId="10BCE3AD" w14:textId="77777777" w:rsidR="00A42FDA" w:rsidRPr="00482E75" w:rsidRDefault="00A42FDA" w:rsidP="00A42FDA">
      <w:pPr>
        <w:rPr>
          <w:rFonts w:ascii="宋体" w:eastAsia="宋体" w:hAnsi="宋体"/>
        </w:rPr>
      </w:pPr>
      <w:r w:rsidRPr="00482E75">
        <w:rPr>
          <w:rFonts w:ascii="宋体" w:eastAsia="宋体" w:hAnsi="宋体" w:hint="eastAsia"/>
        </w:rPr>
        <w:t>操作结果：展示函数功能选项菜单</w:t>
      </w:r>
    </w:p>
    <w:p w14:paraId="3977306D"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Hush()</w:t>
      </w:r>
    </w:p>
    <w:p w14:paraId="2C899180" w14:textId="77777777" w:rsidR="00A42FDA" w:rsidRPr="00482E75" w:rsidRDefault="00A42FDA" w:rsidP="00A42FDA">
      <w:pPr>
        <w:rPr>
          <w:rFonts w:ascii="宋体" w:eastAsia="宋体" w:hAnsi="宋体"/>
        </w:rPr>
      </w:pPr>
      <w:r w:rsidRPr="00482E75">
        <w:rPr>
          <w:rFonts w:ascii="宋体" w:eastAsia="宋体" w:hAnsi="宋体" w:hint="eastAsia"/>
        </w:rPr>
        <w:t>操作结果：创建哈希表并调用各个函数</w:t>
      </w:r>
    </w:p>
    <w:p w14:paraId="349FB56A" w14:textId="77777777" w:rsidR="00A42FDA" w:rsidRPr="00482E75" w:rsidRDefault="00A42FDA" w:rsidP="00A42FDA">
      <w:pPr>
        <w:rPr>
          <w:rFonts w:ascii="宋体" w:eastAsia="宋体" w:hAnsi="宋体"/>
        </w:rPr>
      </w:pPr>
      <w:r w:rsidRPr="00482E75">
        <w:rPr>
          <w:rFonts w:ascii="宋体" w:eastAsia="宋体" w:hAnsi="宋体" w:hint="eastAsia"/>
        </w:rPr>
        <w:t>（2）本模块包含5个函数</w:t>
      </w:r>
    </w:p>
    <w:p w14:paraId="6DFF7C25" w14:textId="77777777" w:rsidR="00A42FDA" w:rsidRPr="00482E75" w:rsidRDefault="00A42FDA" w:rsidP="00A42FDA">
      <w:pPr>
        <w:rPr>
          <w:rFonts w:ascii="宋体" w:eastAsia="宋体" w:hAnsi="宋体"/>
        </w:rPr>
      </w:pPr>
      <w:r w:rsidRPr="00482E75">
        <w:rPr>
          <w:rFonts w:ascii="宋体" w:eastAsia="宋体" w:hAnsi="宋体" w:hint="eastAsia"/>
        </w:rPr>
        <w:t>主体函数Hush</w:t>
      </w:r>
      <w:r w:rsidRPr="00482E75">
        <w:rPr>
          <w:rFonts w:ascii="宋体" w:eastAsia="宋体" w:hAnsi="宋体"/>
        </w:rPr>
        <w:t>()</w:t>
      </w:r>
    </w:p>
    <w:p w14:paraId="7D4A9312" w14:textId="77777777" w:rsidR="00A42FDA" w:rsidRPr="00482E75" w:rsidRDefault="00A42FDA" w:rsidP="00A42FDA">
      <w:pPr>
        <w:rPr>
          <w:rFonts w:ascii="宋体" w:eastAsia="宋体" w:hAnsi="宋体"/>
        </w:rPr>
      </w:pPr>
      <w:r w:rsidRPr="00482E75">
        <w:rPr>
          <w:rFonts w:ascii="宋体" w:eastAsia="宋体" w:hAnsi="宋体" w:hint="eastAsia"/>
        </w:rPr>
        <w:t>菜单函数menuHush</w:t>
      </w:r>
      <w:r w:rsidRPr="00482E75">
        <w:rPr>
          <w:rFonts w:ascii="宋体" w:eastAsia="宋体" w:hAnsi="宋体"/>
        </w:rPr>
        <w:t>()</w:t>
      </w:r>
    </w:p>
    <w:p w14:paraId="30F90EA7" w14:textId="77777777" w:rsidR="00A42FDA" w:rsidRPr="00482E75" w:rsidRDefault="00A42FDA" w:rsidP="00A42FDA">
      <w:pPr>
        <w:rPr>
          <w:rFonts w:ascii="宋体" w:eastAsia="宋体" w:hAnsi="宋体"/>
        </w:rPr>
      </w:pPr>
      <w:r w:rsidRPr="00482E75">
        <w:rPr>
          <w:rFonts w:ascii="宋体" w:eastAsia="宋体" w:hAnsi="宋体" w:hint="eastAsia"/>
        </w:rPr>
        <w:t>哈希表展示函数showtable(</w:t>
      </w:r>
      <w:r w:rsidRPr="00482E75">
        <w:rPr>
          <w:rFonts w:ascii="宋体" w:eastAsia="宋体" w:hAnsi="宋体"/>
        </w:rPr>
        <w:t>)</w:t>
      </w:r>
    </w:p>
    <w:p w14:paraId="5DB3F2E9" w14:textId="77777777" w:rsidR="00A42FDA" w:rsidRPr="00482E75" w:rsidRDefault="00A42FDA" w:rsidP="00A42FDA">
      <w:pPr>
        <w:rPr>
          <w:rFonts w:ascii="宋体" w:eastAsia="宋体" w:hAnsi="宋体"/>
        </w:rPr>
      </w:pPr>
      <w:r w:rsidRPr="00482E75">
        <w:rPr>
          <w:rFonts w:ascii="宋体" w:eastAsia="宋体" w:hAnsi="宋体" w:hint="eastAsia"/>
        </w:rPr>
        <w:t>查找元素函数</w:t>
      </w:r>
      <w:r w:rsidRPr="00482E75">
        <w:rPr>
          <w:rFonts w:ascii="宋体" w:eastAsia="宋体" w:hAnsi="宋体"/>
        </w:rPr>
        <w:t>Ser()</w:t>
      </w:r>
    </w:p>
    <w:p w14:paraId="5B7AB11B" w14:textId="77777777" w:rsidR="00A42FDA" w:rsidRPr="00482E75" w:rsidRDefault="00A42FDA" w:rsidP="00A42FDA">
      <w:pPr>
        <w:rPr>
          <w:rFonts w:ascii="宋体" w:eastAsia="宋体" w:hAnsi="宋体" w:cs="新宋体"/>
          <w:color w:val="000000"/>
          <w:kern w:val="0"/>
          <w:sz w:val="19"/>
          <w:szCs w:val="19"/>
        </w:rPr>
      </w:pPr>
      <w:r w:rsidRPr="00482E75">
        <w:rPr>
          <w:rFonts w:ascii="宋体" w:eastAsia="宋体" w:hAnsi="宋体" w:hint="eastAsia"/>
        </w:rPr>
        <w:t>平均查找长度</w:t>
      </w:r>
      <w:r w:rsidRPr="00482E75">
        <w:rPr>
          <w:rFonts w:ascii="宋体" w:eastAsia="宋体" w:hAnsi="宋体" w:cs="新宋体"/>
          <w:color w:val="000000"/>
          <w:kern w:val="0"/>
          <w:sz w:val="19"/>
          <w:szCs w:val="19"/>
        </w:rPr>
        <w:t>CompASL</w:t>
      </w:r>
      <w:r w:rsidRPr="00482E75">
        <w:rPr>
          <w:rFonts w:ascii="宋体" w:eastAsia="宋体" w:hAnsi="宋体" w:cs="新宋体" w:hint="eastAsia"/>
          <w:color w:val="000000"/>
          <w:kern w:val="0"/>
          <w:sz w:val="19"/>
          <w:szCs w:val="19"/>
        </w:rPr>
        <w:t>(</w:t>
      </w:r>
      <w:r w:rsidRPr="00482E75">
        <w:rPr>
          <w:rFonts w:ascii="宋体" w:eastAsia="宋体" w:hAnsi="宋体" w:cs="新宋体"/>
          <w:color w:val="000000"/>
          <w:kern w:val="0"/>
          <w:sz w:val="19"/>
          <w:szCs w:val="19"/>
        </w:rPr>
        <w:t>)</w:t>
      </w:r>
    </w:p>
    <w:p w14:paraId="0CE93832" w14:textId="77777777" w:rsidR="00A42FDA" w:rsidRPr="00482E75" w:rsidRDefault="00A42FDA" w:rsidP="00A42FDA">
      <w:pPr>
        <w:rPr>
          <w:rFonts w:ascii="宋体" w:eastAsia="宋体" w:hAnsi="宋体"/>
        </w:rPr>
      </w:pPr>
      <w:r w:rsidRPr="00482E75">
        <w:rPr>
          <w:rFonts w:ascii="宋体" w:eastAsia="宋体" w:hAnsi="宋体" w:hint="eastAsia"/>
        </w:rPr>
        <w:t>函数关系：</w:t>
      </w:r>
    </w:p>
    <w:p w14:paraId="0B867B1F" w14:textId="1EEA08D1" w:rsidR="00A42FDA" w:rsidRPr="009C125B" w:rsidRDefault="00A42FDA" w:rsidP="00A42FDA">
      <w:pPr>
        <w:rPr>
          <w:rFonts w:ascii="宋体" w:eastAsia="宋体" w:hAnsi="宋体"/>
          <w:b/>
        </w:rPr>
      </w:pPr>
      <w:r w:rsidRPr="00482E75">
        <w:rPr>
          <w:rFonts w:ascii="宋体" w:eastAsia="宋体" w:hAnsi="宋体"/>
          <w:noProof/>
        </w:rPr>
        <w:drawing>
          <wp:inline distT="0" distB="0" distL="0" distR="0" wp14:anchorId="62580EAD" wp14:editId="1036C75E">
            <wp:extent cx="4732020"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2020" cy="2019300"/>
                    </a:xfrm>
                    <a:prstGeom prst="rect">
                      <a:avLst/>
                    </a:prstGeom>
                    <a:noFill/>
                    <a:ln>
                      <a:noFill/>
                    </a:ln>
                  </pic:spPr>
                </pic:pic>
              </a:graphicData>
            </a:graphic>
          </wp:inline>
        </w:drawing>
      </w:r>
    </w:p>
    <w:p w14:paraId="412E17D9" w14:textId="77777777" w:rsidR="00A42FDA" w:rsidRDefault="00A42FDA" w:rsidP="00A42FDA">
      <w:pPr>
        <w:pStyle w:val="ab"/>
        <w:jc w:val="left"/>
      </w:pPr>
      <w:bookmarkStart w:id="24" w:name="_Toc76456272"/>
      <w:r>
        <w:rPr>
          <w:rFonts w:hint="eastAsia"/>
        </w:rPr>
        <w:t>3</w:t>
      </w:r>
      <w:r>
        <w:t>.</w:t>
      </w:r>
      <w:r w:rsidRPr="00482E75">
        <w:t>详细设计 列出主程序清单。（子程序略）</w:t>
      </w:r>
      <w:bookmarkEnd w:id="24"/>
      <w:r w:rsidRPr="00482E75">
        <w:t xml:space="preserve"> </w:t>
      </w:r>
    </w:p>
    <w:p w14:paraId="2055B387" w14:textId="77777777" w:rsidR="00A42FDA" w:rsidRDefault="00A42FDA" w:rsidP="00A42FDA">
      <w:r>
        <w:lastRenderedPageBreak/>
        <w:t>H</w:t>
      </w:r>
      <w:r>
        <w:rPr>
          <w:rFonts w:hint="eastAsia"/>
        </w:rPr>
        <w:t>ead</w:t>
      </w:r>
      <w:r>
        <w:t>.</w:t>
      </w:r>
      <w:r>
        <w:rPr>
          <w:rFonts w:hint="eastAsia"/>
        </w:rPr>
        <w:t>h</w:t>
      </w:r>
    </w:p>
    <w:p w14:paraId="12D517C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iostream&gt;</w:t>
      </w:r>
    </w:p>
    <w:p w14:paraId="13FD65E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ring&gt;</w:t>
      </w:r>
    </w:p>
    <w:p w14:paraId="7B3A8B54"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dio&gt;</w:t>
      </w:r>
    </w:p>
    <w:p w14:paraId="10001BDE"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ctype&gt;</w:t>
      </w:r>
    </w:p>
    <w:p w14:paraId="6F39BAFC"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ack&gt;</w:t>
      </w:r>
    </w:p>
    <w:p w14:paraId="14C73D40"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ring&gt;</w:t>
      </w:r>
    </w:p>
    <w:p w14:paraId="3A8582B6"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us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namespace</w:t>
      </w:r>
      <w:r w:rsidRPr="00482E75">
        <w:rPr>
          <w:rFonts w:ascii="宋体" w:eastAsia="宋体" w:hAnsi="宋体" w:cs="新宋体"/>
          <w:color w:val="000000"/>
          <w:kern w:val="0"/>
          <w:sz w:val="19"/>
          <w:szCs w:val="19"/>
        </w:rPr>
        <w:t xml:space="preserve"> std;</w:t>
      </w:r>
    </w:p>
    <w:p w14:paraId="2EF45E61" w14:textId="77777777" w:rsidR="00A42FDA" w:rsidRDefault="00A42FDA" w:rsidP="00A42FDA"/>
    <w:p w14:paraId="6FD5760B"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w:t>
      </w:r>
      <w:r w:rsidRPr="00482E75">
        <w:rPr>
          <w:rFonts w:ascii="宋体" w:eastAsia="宋体" w:hAnsi="宋体" w:cs="新宋体"/>
          <w:color w:val="000000"/>
          <w:kern w:val="0"/>
          <w:sz w:val="19"/>
          <w:szCs w:val="19"/>
        </w:rPr>
        <w:t xml:space="preserve"> 4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长度</w:t>
      </w:r>
    </w:p>
    <w:p w14:paraId="6B1E76C9"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D</w:t>
      </w:r>
      <w:r w:rsidRPr="00482E75">
        <w:rPr>
          <w:rFonts w:ascii="宋体" w:eastAsia="宋体" w:hAnsi="宋体" w:cs="新宋体"/>
          <w:color w:val="000000"/>
          <w:kern w:val="0"/>
          <w:sz w:val="19"/>
          <w:szCs w:val="19"/>
        </w:rPr>
        <w:t xml:space="preserve"> 37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中的待除余</w:t>
      </w:r>
    </w:p>
    <w:p w14:paraId="0ABFE15A" w14:textId="77777777" w:rsidR="00A42FDA" w:rsidRPr="00482E75" w:rsidRDefault="00A42FDA" w:rsidP="00A42FDA">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NULLKEY</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u"</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中没有内容的表</w:t>
      </w:r>
    </w:p>
    <w:p w14:paraId="7E34F58F" w14:textId="77777777" w:rsidR="00A42FDA" w:rsidRPr="00021416" w:rsidRDefault="00A42FDA" w:rsidP="00A42FDA"/>
    <w:p w14:paraId="50BD742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哈希表</w:t>
      </w:r>
      <w:r>
        <w:rPr>
          <w:rFonts w:ascii="新宋体" w:eastAsia="新宋体" w:cs="新宋体"/>
          <w:color w:val="008000"/>
          <w:kern w:val="0"/>
          <w:sz w:val="19"/>
          <w:szCs w:val="19"/>
        </w:rPr>
        <w:t>---------------------------------------*/</w:t>
      </w:r>
    </w:p>
    <w:p w14:paraId="0F1E945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iscreate;</w:t>
      </w:r>
    </w:p>
    <w:p w14:paraId="232D13EA"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361B0B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p>
    <w:p w14:paraId="25C5BCA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string key;        </w:t>
      </w:r>
      <w:r>
        <w:rPr>
          <w:rFonts w:ascii="新宋体" w:eastAsia="新宋体" w:cs="新宋体"/>
          <w:color w:val="008000"/>
          <w:kern w:val="0"/>
          <w:sz w:val="19"/>
          <w:szCs w:val="19"/>
        </w:rPr>
        <w:t>//</w:t>
      </w:r>
      <w:r>
        <w:rPr>
          <w:rFonts w:ascii="新宋体" w:eastAsia="新宋体" w:cs="新宋体" w:hint="eastAsia"/>
          <w:color w:val="008000"/>
          <w:kern w:val="0"/>
          <w:sz w:val="19"/>
          <w:szCs w:val="19"/>
        </w:rPr>
        <w:t>关键字域</w:t>
      </w:r>
    </w:p>
    <w:p w14:paraId="2DE3B19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unt;          </w:t>
      </w:r>
      <w:r>
        <w:rPr>
          <w:rFonts w:ascii="新宋体" w:eastAsia="新宋体" w:cs="新宋体"/>
          <w:color w:val="008000"/>
          <w:kern w:val="0"/>
          <w:sz w:val="19"/>
          <w:szCs w:val="19"/>
        </w:rPr>
        <w:t>//</w:t>
      </w:r>
      <w:r>
        <w:rPr>
          <w:rFonts w:ascii="新宋体" w:eastAsia="新宋体" w:cs="新宋体" w:hint="eastAsia"/>
          <w:color w:val="008000"/>
          <w:kern w:val="0"/>
          <w:sz w:val="19"/>
          <w:szCs w:val="19"/>
        </w:rPr>
        <w:t>探查次数域</w:t>
      </w:r>
    </w:p>
    <w:p w14:paraId="5C8B16C3" w14:textId="7660220F"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EF512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er(</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 string </w:t>
      </w:r>
      <w:r>
        <w:rPr>
          <w:rFonts w:ascii="新宋体" w:eastAsia="新宋体" w:cs="新宋体"/>
          <w:color w:val="808080"/>
          <w:kern w:val="0"/>
          <w:sz w:val="19"/>
          <w:szCs w:val="19"/>
        </w:rPr>
        <w:t>x</w:t>
      </w:r>
      <w:r>
        <w:rPr>
          <w:rFonts w:ascii="新宋体" w:eastAsia="新宋体" w:cs="新宋体"/>
          <w:color w:val="000000"/>
          <w:kern w:val="0"/>
          <w:sz w:val="19"/>
          <w:szCs w:val="19"/>
        </w:rPr>
        <w:t>)</w:t>
      </w:r>
    </w:p>
    <w:p w14:paraId="7ACA122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527CB3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0, pos = </w:t>
      </w:r>
      <w:r>
        <w:rPr>
          <w:rFonts w:ascii="新宋体" w:eastAsia="新宋体" w:cs="新宋体"/>
          <w:color w:val="808080"/>
          <w:kern w:val="0"/>
          <w:sz w:val="19"/>
          <w:szCs w:val="19"/>
        </w:rPr>
        <w:t>x</w:t>
      </w:r>
      <w:r>
        <w:rPr>
          <w:rFonts w:ascii="新宋体" w:eastAsia="新宋体" w:cs="新宋体"/>
          <w:color w:val="000000"/>
          <w:kern w:val="0"/>
          <w:sz w:val="19"/>
          <w:szCs w:val="19"/>
        </w:rPr>
        <w:t xml:space="preserve">[0] + </w:t>
      </w:r>
      <w:r>
        <w:rPr>
          <w:rFonts w:ascii="新宋体" w:eastAsia="新宋体" w:cs="新宋体"/>
          <w:color w:val="808080"/>
          <w:kern w:val="0"/>
          <w:sz w:val="19"/>
          <w:szCs w:val="19"/>
        </w:rPr>
        <w:t>x</w:t>
      </w:r>
      <w:r>
        <w:rPr>
          <w:rFonts w:ascii="新宋体" w:eastAsia="新宋体" w:cs="新宋体"/>
          <w:color w:val="000000"/>
          <w:kern w:val="0"/>
          <w:sz w:val="19"/>
          <w:szCs w:val="19"/>
        </w:rPr>
        <w:t>[1];</w:t>
      </w:r>
    </w:p>
    <w:p w14:paraId="52AB136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w:t>
      </w:r>
    </w:p>
    <w:p w14:paraId="0814593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H0 = pos % D;</w:t>
      </w:r>
    </w:p>
    <w:p w14:paraId="0FB07EE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H0].key == NULLKEY)</w:t>
      </w:r>
    </w:p>
    <w:p w14:paraId="01016CE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2EBB1BC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0].key == </w:t>
      </w:r>
      <w:r>
        <w:rPr>
          <w:rFonts w:ascii="新宋体" w:eastAsia="新宋体" w:cs="新宋体"/>
          <w:color w:val="808080"/>
          <w:kern w:val="0"/>
          <w:sz w:val="19"/>
          <w:szCs w:val="19"/>
        </w:rPr>
        <w:t>x</w:t>
      </w:r>
      <w:r>
        <w:rPr>
          <w:rFonts w:ascii="新宋体" w:eastAsia="新宋体" w:cs="新宋体"/>
          <w:color w:val="000000"/>
          <w:kern w:val="0"/>
          <w:sz w:val="19"/>
          <w:szCs w:val="19"/>
        </w:rPr>
        <w:t>)</w:t>
      </w:r>
    </w:p>
    <w:p w14:paraId="5B26716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H0;</w:t>
      </w:r>
    </w:p>
    <w:p w14:paraId="6CDA1B6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065B2F5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7334EBE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1; i &lt; M; ++i)</w:t>
      </w:r>
    </w:p>
    <w:p w14:paraId="504B1D6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CB4485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i = (H0 + i) % M;</w:t>
      </w:r>
    </w:p>
    <w:p w14:paraId="5B4833D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i].key == NULLKEY)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7BF9408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i].key == </w:t>
      </w:r>
      <w:r>
        <w:rPr>
          <w:rFonts w:ascii="新宋体" w:eastAsia="新宋体" w:cs="新宋体"/>
          <w:color w:val="808080"/>
          <w:kern w:val="0"/>
          <w:sz w:val="19"/>
          <w:szCs w:val="19"/>
        </w:rPr>
        <w:t>x</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Hi;</w:t>
      </w:r>
    </w:p>
    <w:p w14:paraId="242D663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CB6360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754458C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5A0FA6C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57E3FA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75D440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CompASL(</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w:t>
      </w:r>
    </w:p>
    <w:p w14:paraId="5006E61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3B66A8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w:t>
      </w:r>
    </w:p>
    <w:p w14:paraId="7820C8C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 = 0, n = 0;</w:t>
      </w:r>
    </w:p>
    <w:p w14:paraId="1CC2718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M; i++)</w:t>
      </w:r>
    </w:p>
    <w:p w14:paraId="6A8AF52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i].key != NULLKEY)</w:t>
      </w:r>
    </w:p>
    <w:p w14:paraId="6FECC01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89174F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s = s + </w:t>
      </w:r>
      <w:r>
        <w:rPr>
          <w:rFonts w:ascii="新宋体" w:eastAsia="新宋体" w:cs="新宋体"/>
          <w:color w:val="808080"/>
          <w:kern w:val="0"/>
          <w:sz w:val="19"/>
          <w:szCs w:val="19"/>
        </w:rPr>
        <w:t>ha</w:t>
      </w:r>
      <w:r>
        <w:rPr>
          <w:rFonts w:ascii="新宋体" w:eastAsia="新宋体" w:cs="新宋体"/>
          <w:color w:val="000000"/>
          <w:kern w:val="0"/>
          <w:sz w:val="19"/>
          <w:szCs w:val="19"/>
        </w:rPr>
        <w:t>[i].count;</w:t>
      </w:r>
    </w:p>
    <w:p w14:paraId="2F41F0E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n++;</w:t>
      </w:r>
    </w:p>
    <w:p w14:paraId="0FC332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E7AB94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printf(</w:t>
      </w:r>
      <w:r>
        <w:rPr>
          <w:rFonts w:ascii="新宋体" w:eastAsia="新宋体" w:cs="新宋体"/>
          <w:color w:val="A31515"/>
          <w:kern w:val="0"/>
          <w:sz w:val="19"/>
          <w:szCs w:val="19"/>
        </w:rPr>
        <w:t xml:space="preserve">" </w:t>
      </w:r>
      <w:r>
        <w:rPr>
          <w:rFonts w:ascii="新宋体" w:eastAsia="新宋体" w:cs="新宋体" w:hint="eastAsia"/>
          <w:color w:val="A31515"/>
          <w:kern w:val="0"/>
          <w:sz w:val="19"/>
          <w:szCs w:val="19"/>
        </w:rPr>
        <w:t>查找成功的</w:t>
      </w:r>
      <w:r>
        <w:rPr>
          <w:rFonts w:ascii="新宋体" w:eastAsia="新宋体" w:cs="新宋体"/>
          <w:color w:val="A31515"/>
          <w:kern w:val="0"/>
          <w:sz w:val="19"/>
          <w:szCs w:val="19"/>
        </w:rPr>
        <w:t>ASL=%.3g\n"</w:t>
      </w:r>
      <w:r>
        <w:rPr>
          <w:rFonts w:ascii="新宋体" w:eastAsia="新宋体" w:cs="新宋体"/>
          <w:color w:val="000000"/>
          <w:kern w:val="0"/>
          <w:sz w:val="19"/>
          <w:szCs w:val="19"/>
        </w:rPr>
        <w:t>, s * 1.0 / n);</w:t>
      </w:r>
    </w:p>
    <w:p w14:paraId="5522FB1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A07657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8CC645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showtable(</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w:t>
      </w:r>
    </w:p>
    <w:p w14:paraId="64323CD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7654D8C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M; i++)</w:t>
      </w:r>
    </w:p>
    <w:p w14:paraId="300D078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i].key != NULLKEY)</w:t>
      </w:r>
    </w:p>
    <w:p w14:paraId="7EE5EF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621E3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位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i &lt;&lt;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值</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w:t>
      </w:r>
      <w:r>
        <w:rPr>
          <w:rFonts w:ascii="新宋体" w:eastAsia="新宋体" w:cs="新宋体"/>
          <w:color w:val="808080"/>
          <w:kern w:val="0"/>
          <w:sz w:val="19"/>
          <w:szCs w:val="19"/>
        </w:rPr>
        <w:t>ha</w:t>
      </w:r>
      <w:r>
        <w:rPr>
          <w:rFonts w:ascii="新宋体" w:eastAsia="新宋体" w:cs="新宋体"/>
          <w:color w:val="000000"/>
          <w:kern w:val="0"/>
          <w:sz w:val="19"/>
          <w:szCs w:val="19"/>
        </w:rPr>
        <w:t xml:space="preserve">[i].key &lt;&lt; </w:t>
      </w:r>
      <w:r>
        <w:rPr>
          <w:rFonts w:ascii="新宋体" w:eastAsia="新宋体" w:cs="新宋体"/>
          <w:color w:val="A31515"/>
          <w:kern w:val="0"/>
          <w:sz w:val="19"/>
          <w:szCs w:val="19"/>
        </w:rPr>
        <w:t>"</w:t>
      </w:r>
      <w:r>
        <w:rPr>
          <w:rFonts w:ascii="新宋体" w:eastAsia="新宋体" w:cs="新宋体"/>
          <w:color w:val="A31515"/>
          <w:kern w:val="0"/>
          <w:sz w:val="19"/>
          <w:szCs w:val="19"/>
        </w:rPr>
        <w:tab/>
      </w:r>
      <w:r>
        <w:rPr>
          <w:rFonts w:ascii="新宋体" w:eastAsia="新宋体" w:cs="新宋体"/>
          <w:color w:val="A31515"/>
          <w:kern w:val="0"/>
          <w:sz w:val="19"/>
          <w:szCs w:val="19"/>
        </w:rPr>
        <w:tab/>
        <w:t>"</w:t>
      </w:r>
      <w:r>
        <w:rPr>
          <w:rFonts w:ascii="新宋体" w:eastAsia="新宋体" w:cs="新宋体"/>
          <w:color w:val="000000"/>
          <w:kern w:val="0"/>
          <w:sz w:val="19"/>
          <w:szCs w:val="19"/>
        </w:rPr>
        <w:t>;</w:t>
      </w:r>
    </w:p>
    <w:p w14:paraId="6D163CB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9236DB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ut &lt;&lt; endl;</w:t>
      </w:r>
    </w:p>
    <w:p w14:paraId="2F3461B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796773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2682D8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menuHush()</w:t>
      </w:r>
    </w:p>
    <w:p w14:paraId="61A6945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4E96A0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ut &lt;&lt; endl;</w:t>
      </w:r>
    </w:p>
    <w:p w14:paraId="038CE4B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选择以下功能：</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4F2F746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1.</w:t>
      </w:r>
      <w:r>
        <w:rPr>
          <w:rFonts w:ascii="新宋体" w:eastAsia="新宋体" w:cs="新宋体" w:hint="eastAsia"/>
          <w:color w:val="A31515"/>
          <w:kern w:val="0"/>
          <w:sz w:val="19"/>
          <w:szCs w:val="19"/>
        </w:rPr>
        <w:t>创建哈希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6A90B20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2.</w:t>
      </w:r>
      <w:r>
        <w:rPr>
          <w:rFonts w:ascii="新宋体" w:eastAsia="新宋体" w:cs="新宋体" w:hint="eastAsia"/>
          <w:color w:val="A31515"/>
          <w:kern w:val="0"/>
          <w:sz w:val="19"/>
          <w:szCs w:val="19"/>
        </w:rPr>
        <w:t>查找某个名字</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4C09F1D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3.</w:t>
      </w:r>
      <w:r>
        <w:rPr>
          <w:rFonts w:ascii="新宋体" w:eastAsia="新宋体" w:cs="新宋体" w:hint="eastAsia"/>
          <w:color w:val="A31515"/>
          <w:kern w:val="0"/>
          <w:sz w:val="19"/>
          <w:szCs w:val="19"/>
        </w:rPr>
        <w:t>输出查找成功时的平均查找长度</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348F62E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4.</w:t>
      </w:r>
      <w:r>
        <w:rPr>
          <w:rFonts w:ascii="新宋体" w:eastAsia="新宋体" w:cs="新宋体" w:hint="eastAsia"/>
          <w:color w:val="A31515"/>
          <w:kern w:val="0"/>
          <w:sz w:val="19"/>
          <w:szCs w:val="19"/>
        </w:rPr>
        <w:t>退出程序</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7BD3032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692DB07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8D773E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ush()</w:t>
      </w:r>
    </w:p>
    <w:p w14:paraId="1C8691B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71907AF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r[M];</w:t>
      </w:r>
    </w:p>
    <w:p w14:paraId="4ECAF22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w:t>
      </w:r>
    </w:p>
    <w:p w14:paraId="5AB8D5D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M; i++)</w:t>
      </w:r>
    </w:p>
    <w:p w14:paraId="7FF0E68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57C9D80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r[i].key = NULLKEY;</w:t>
      </w:r>
    </w:p>
    <w:p w14:paraId="7571B43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61CD3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menuHush();</w:t>
      </w:r>
    </w:p>
    <w:p w14:paraId="3ADA088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in &gt;&gt; m;</w:t>
      </w:r>
    </w:p>
    <w:p w14:paraId="5985ABE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m != 4)</w:t>
      </w:r>
    </w:p>
    <w:p w14:paraId="781FE79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7B03D08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1)</w:t>
      </w:r>
    </w:p>
    <w:p w14:paraId="5C6310D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F89436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ra;</w:t>
      </w:r>
    </w:p>
    <w:p w14:paraId="2FEB643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创建的表的数据个数</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74715D3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ra;</w:t>
      </w:r>
    </w:p>
    <w:p w14:paraId="3C12C84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 = 0; m &lt; ra; m++)</w:t>
      </w:r>
    </w:p>
    <w:p w14:paraId="3799FA7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92AD40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string x;</w:t>
      </w:r>
    </w:p>
    <w:p w14:paraId="6B14720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依次输入要放入的数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0A6812F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x;</w:t>
      </w:r>
    </w:p>
    <w:p w14:paraId="55ACA16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0, pos = x[0] + x[1];</w:t>
      </w:r>
    </w:p>
    <w:p w14:paraId="5AB939D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pos:"</w:t>
      </w:r>
      <w:r>
        <w:rPr>
          <w:rFonts w:ascii="新宋体" w:eastAsia="新宋体" w:cs="新宋体"/>
          <w:color w:val="000000"/>
          <w:kern w:val="0"/>
          <w:sz w:val="19"/>
          <w:szCs w:val="19"/>
        </w:rPr>
        <w:t xml:space="preserve"> &lt;&lt; pos &lt;&lt; endl;</w:t>
      </w:r>
    </w:p>
    <w:p w14:paraId="0EEDFC1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w:t>
      </w:r>
    </w:p>
    <w:p w14:paraId="5AED2DF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0 = pos % D;</w:t>
      </w:r>
    </w:p>
    <w:p w14:paraId="580A13C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H0:"</w:t>
      </w:r>
      <w:r>
        <w:rPr>
          <w:rFonts w:ascii="新宋体" w:eastAsia="新宋体" w:cs="新宋体"/>
          <w:color w:val="000000"/>
          <w:kern w:val="0"/>
          <w:sz w:val="19"/>
          <w:szCs w:val="19"/>
        </w:rPr>
        <w:t xml:space="preserve"> &lt;&lt; H0 &lt;&lt; endl;</w:t>
      </w:r>
    </w:p>
    <w:p w14:paraId="15A4D2F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0].key == NULLKEY)</w:t>
      </w:r>
    </w:p>
    <w:p w14:paraId="6F3D3CB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B50330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key = x;</w:t>
      </w:r>
    </w:p>
    <w:p w14:paraId="6EC2132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266635F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A31C49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22507A2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1; i &lt; M; i++)</w:t>
      </w:r>
    </w:p>
    <w:p w14:paraId="0469F53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FF125C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i = (H0 + i) % M;</w:t>
      </w:r>
    </w:p>
    <w:p w14:paraId="11434B9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Hi:"</w:t>
      </w:r>
      <w:r>
        <w:rPr>
          <w:rFonts w:ascii="新宋体" w:eastAsia="新宋体" w:cs="新宋体"/>
          <w:color w:val="000000"/>
          <w:kern w:val="0"/>
          <w:sz w:val="19"/>
          <w:szCs w:val="19"/>
        </w:rPr>
        <w:t xml:space="preserve"> &lt;&lt; Hi &lt;&lt; endl;</w:t>
      </w:r>
    </w:p>
    <w:p w14:paraId="5DB7A2E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i].key == NULLKEY)</w:t>
      </w:r>
    </w:p>
    <w:p w14:paraId="68F1DA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15E04D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i].key = x;</w:t>
      </w:r>
    </w:p>
    <w:p w14:paraId="2EEDAE7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6F49C6D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7C5E233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27A9BD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i].key != NULLKEY)</w:t>
      </w:r>
    </w:p>
    <w:p w14:paraId="74B8BE3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E658E7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4917EA8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58C77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8DA40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7E7CE8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iscreate =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14:paraId="32EBCF5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showtable(r);</w:t>
      </w:r>
    </w:p>
    <w:p w14:paraId="1B7E07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创建完成</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4CF0FEF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4719C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2 &amp;&amp; iscreate)</w:t>
      </w:r>
    </w:p>
    <w:p w14:paraId="2584134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6E43DF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00"/>
          <w:kern w:val="0"/>
          <w:sz w:val="19"/>
          <w:szCs w:val="19"/>
        </w:rPr>
        <w:tab/>
        <w:t>string ra;</w:t>
      </w:r>
    </w:p>
    <w:p w14:paraId="0D2A2F4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查找的元素：</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2663BA7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ra;</w:t>
      </w:r>
    </w:p>
    <w:p w14:paraId="5AF61A2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Ser(r, ra) != -1)</w:t>
      </w:r>
    </w:p>
    <w:p w14:paraId="2E558A8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你查找的元素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Ser(r, ra)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位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22B13B4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043B2C5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你查找的元素不存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6D21E05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7A98EA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3 &amp;&amp; iscreate)</w:t>
      </w:r>
    </w:p>
    <w:p w14:paraId="4ED1828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689CFF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ompASL(r);</w:t>
      </w:r>
    </w:p>
    <w:p w14:paraId="7FFCC6F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F6907E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enuHush();</w:t>
      </w:r>
    </w:p>
    <w:p w14:paraId="1B62236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cin &gt;&gt; m;</w:t>
      </w:r>
    </w:p>
    <w:p w14:paraId="1EF42BF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1848440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280C3E74" w14:textId="0A0FE5A8" w:rsidR="00A42FDA" w:rsidRPr="009C125B" w:rsidRDefault="00A42FDA" w:rsidP="009C12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78C4B636" w14:textId="77777777" w:rsidR="00A42FDA" w:rsidRPr="00482E75" w:rsidRDefault="00A42FDA" w:rsidP="00A42FDA">
      <w:pPr>
        <w:pStyle w:val="ab"/>
        <w:jc w:val="left"/>
      </w:pPr>
      <w:bookmarkStart w:id="25" w:name="_Toc76456273"/>
      <w:r>
        <w:rPr>
          <w:rFonts w:hint="eastAsia"/>
        </w:rPr>
        <w:t>4</w:t>
      </w:r>
      <w:r>
        <w:t>.</w:t>
      </w:r>
      <w:r w:rsidRPr="00482E75">
        <w:t>测试</w:t>
      </w:r>
      <w:bookmarkEnd w:id="25"/>
    </w:p>
    <w:p w14:paraId="2D8F4029" w14:textId="77777777" w:rsidR="00A42FDA" w:rsidRPr="00482E75" w:rsidRDefault="00A42FDA" w:rsidP="00A42FDA">
      <w:pPr>
        <w:rPr>
          <w:rFonts w:ascii="宋体" w:eastAsia="宋体" w:hAnsi="宋体"/>
        </w:rPr>
      </w:pPr>
      <w:r w:rsidRPr="00482E75">
        <w:rPr>
          <w:rFonts w:ascii="宋体" w:eastAsia="宋体" w:hAnsi="宋体" w:hint="eastAsia"/>
        </w:rPr>
        <w:t>2）哈希表</w:t>
      </w:r>
      <w:r w:rsidRPr="00482E75">
        <w:rPr>
          <w:rFonts w:ascii="宋体" w:eastAsia="宋体" w:hAnsi="宋体"/>
          <w:lang w:val="x-none"/>
        </w:rPr>
        <w:t>算法</w:t>
      </w:r>
    </w:p>
    <w:p w14:paraId="6B9D3930" w14:textId="77777777" w:rsidR="00A42FDA" w:rsidRPr="00482E75" w:rsidRDefault="00A42FDA" w:rsidP="00A42FDA">
      <w:pPr>
        <w:rPr>
          <w:rFonts w:ascii="宋体" w:eastAsia="宋体" w:hAnsi="宋体"/>
        </w:rPr>
      </w:pPr>
      <w:r w:rsidRPr="00482E75">
        <w:rPr>
          <w:rFonts w:ascii="宋体" w:eastAsia="宋体" w:hAnsi="宋体" w:hint="eastAsia"/>
        </w:rPr>
        <w:t xml:space="preserve">① 输入的形式和输入值的范围： </w:t>
      </w:r>
    </w:p>
    <w:p w14:paraId="09A7CD8B" w14:textId="77777777" w:rsidR="00A42FDA" w:rsidRPr="00482E75" w:rsidRDefault="00A42FDA" w:rsidP="00A42FDA">
      <w:pPr>
        <w:rPr>
          <w:rFonts w:ascii="宋体" w:eastAsia="宋体" w:hAnsi="宋体"/>
        </w:rPr>
      </w:pPr>
      <w:r w:rsidRPr="00482E75">
        <w:rPr>
          <w:rFonts w:ascii="宋体" w:eastAsia="宋体" w:hAnsi="宋体" w:hint="eastAsia"/>
        </w:rPr>
        <w:t>创建哈希表时：输入创建的数据个数和各个放入表中的数据；</w:t>
      </w:r>
    </w:p>
    <w:p w14:paraId="0584FE94" w14:textId="77777777" w:rsidR="00A42FDA" w:rsidRPr="00482E75" w:rsidRDefault="00A42FDA" w:rsidP="00A42FDA">
      <w:pPr>
        <w:rPr>
          <w:rFonts w:ascii="宋体" w:eastAsia="宋体" w:hAnsi="宋体"/>
        </w:rPr>
      </w:pPr>
      <w:r w:rsidRPr="00482E75">
        <w:rPr>
          <w:rFonts w:ascii="宋体" w:eastAsia="宋体" w:hAnsi="宋体" w:hint="eastAsia"/>
        </w:rPr>
        <w:t>查找哈希表时：输入想要查找的数据；</w:t>
      </w:r>
    </w:p>
    <w:p w14:paraId="5A272644" w14:textId="77777777" w:rsidR="00A42FDA" w:rsidRPr="00482E75" w:rsidRDefault="00A42FDA" w:rsidP="00A42FDA">
      <w:pPr>
        <w:rPr>
          <w:rFonts w:ascii="宋体" w:eastAsia="宋体" w:hAnsi="宋体"/>
        </w:rPr>
      </w:pPr>
      <w:r w:rsidRPr="00482E75">
        <w:rPr>
          <w:rFonts w:ascii="宋体" w:eastAsia="宋体" w:hAnsi="宋体" w:hint="eastAsia"/>
        </w:rPr>
        <w:t>求平均查找长度时：在查找后选择此项功能即可。</w:t>
      </w:r>
    </w:p>
    <w:p w14:paraId="2AF3E8E1" w14:textId="77777777" w:rsidR="00A42FDA" w:rsidRPr="00482E75" w:rsidRDefault="00A42FDA" w:rsidP="00A42FDA">
      <w:pPr>
        <w:rPr>
          <w:rFonts w:ascii="宋体" w:eastAsia="宋体" w:hAnsi="宋体"/>
        </w:rPr>
      </w:pPr>
      <w:r w:rsidRPr="00482E75">
        <w:rPr>
          <w:rFonts w:ascii="宋体" w:eastAsia="宋体" w:hAnsi="宋体" w:hint="eastAsia"/>
        </w:rPr>
        <w:t>② 输出的形式：</w:t>
      </w:r>
    </w:p>
    <w:p w14:paraId="6A39C1F9" w14:textId="77777777" w:rsidR="00A42FDA" w:rsidRPr="00482E75" w:rsidRDefault="00A42FDA" w:rsidP="00A42FDA">
      <w:pPr>
        <w:rPr>
          <w:rFonts w:ascii="宋体" w:eastAsia="宋体" w:hAnsi="宋体"/>
        </w:rPr>
      </w:pPr>
      <w:r w:rsidRPr="00482E75">
        <w:rPr>
          <w:rFonts w:ascii="宋体" w:eastAsia="宋体" w:hAnsi="宋体" w:hint="eastAsia"/>
        </w:rPr>
        <w:t>创建哈希表时：每次插入会展示运算过程，最后提示创建成功，并输出所有位置；</w:t>
      </w:r>
    </w:p>
    <w:p w14:paraId="44D35D2D" w14:textId="77777777" w:rsidR="00A42FDA" w:rsidRPr="00482E75" w:rsidRDefault="00A42FDA" w:rsidP="00A42FDA">
      <w:pPr>
        <w:rPr>
          <w:rFonts w:ascii="宋体" w:eastAsia="宋体" w:hAnsi="宋体"/>
        </w:rPr>
      </w:pPr>
      <w:r w:rsidRPr="00482E75">
        <w:rPr>
          <w:rFonts w:ascii="宋体" w:eastAsia="宋体" w:hAnsi="宋体" w:hint="eastAsia"/>
        </w:rPr>
        <w:t>查找哈希表时：无此数据会提示，有此数据会提示查找成功并输出位置；</w:t>
      </w:r>
    </w:p>
    <w:p w14:paraId="7BAA5A84" w14:textId="77777777" w:rsidR="00A42FDA" w:rsidRPr="00482E75" w:rsidRDefault="00A42FDA" w:rsidP="00A42FDA">
      <w:pPr>
        <w:rPr>
          <w:rFonts w:ascii="宋体" w:eastAsia="宋体" w:hAnsi="宋体"/>
        </w:rPr>
      </w:pPr>
      <w:r w:rsidRPr="00482E75">
        <w:rPr>
          <w:rFonts w:ascii="宋体" w:eastAsia="宋体" w:hAnsi="宋体" w:hint="eastAsia"/>
        </w:rPr>
        <w:t>求平均查找长度时：输出ASL为多少。</w:t>
      </w:r>
    </w:p>
    <w:p w14:paraId="515F6B9E" w14:textId="77777777" w:rsidR="00A42FDA" w:rsidRPr="00482E75" w:rsidRDefault="00A42FDA" w:rsidP="00A42FDA">
      <w:pPr>
        <w:numPr>
          <w:ilvl w:val="0"/>
          <w:numId w:val="6"/>
        </w:numPr>
        <w:rPr>
          <w:rFonts w:ascii="宋体" w:eastAsia="宋体" w:hAnsi="宋体"/>
        </w:rPr>
      </w:pPr>
      <w:r w:rsidRPr="00482E75">
        <w:rPr>
          <w:rFonts w:ascii="宋体" w:eastAsia="宋体" w:hAnsi="宋体" w:hint="eastAsia"/>
        </w:rPr>
        <w:t>程序所能达到的功能：创建哈希表并查找其中的数据，同时在查找成功后输出ASL。</w:t>
      </w:r>
    </w:p>
    <w:p w14:paraId="54B07B5E" w14:textId="77777777" w:rsidR="00A42FDA" w:rsidRPr="00482E75" w:rsidRDefault="00A42FDA" w:rsidP="00A42FDA">
      <w:pPr>
        <w:numPr>
          <w:ilvl w:val="0"/>
          <w:numId w:val="6"/>
        </w:numPr>
        <w:rPr>
          <w:rFonts w:ascii="宋体" w:eastAsia="宋体" w:hAnsi="宋体"/>
        </w:rPr>
      </w:pPr>
      <w:r w:rsidRPr="00482E75">
        <w:rPr>
          <w:rFonts w:ascii="宋体" w:eastAsia="宋体" w:hAnsi="宋体" w:hint="eastAsia"/>
        </w:rPr>
        <w:t xml:space="preserve"> 测试数据：</w:t>
      </w:r>
    </w:p>
    <w:p w14:paraId="0FD63BFA" w14:textId="20184686" w:rsidR="00A42FDA" w:rsidRPr="00D11381" w:rsidRDefault="00A42FDA" w:rsidP="00A42FDA">
      <w:pPr>
        <w:rPr>
          <w:rFonts w:ascii="宋体" w:eastAsia="宋体" w:hAnsi="宋体" w:cs="新宋体"/>
          <w:color w:val="000000"/>
          <w:kern w:val="0"/>
          <w:sz w:val="15"/>
          <w:szCs w:val="15"/>
        </w:rPr>
      </w:pPr>
      <w:r>
        <w:rPr>
          <w:noProof/>
        </w:rPr>
        <w:lastRenderedPageBreak/>
        <w:drawing>
          <wp:inline distT="0" distB="0" distL="0" distR="0" wp14:anchorId="668CECED" wp14:editId="476A1EF5">
            <wp:extent cx="5274310" cy="5401733"/>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7153" cy="5404644"/>
                    </a:xfrm>
                    <a:prstGeom prst="rect">
                      <a:avLst/>
                    </a:prstGeom>
                  </pic:spPr>
                </pic:pic>
              </a:graphicData>
            </a:graphic>
          </wp:inline>
        </w:drawing>
      </w:r>
    </w:p>
    <w:p w14:paraId="28C78F8F" w14:textId="77777777" w:rsidR="00A42FDA" w:rsidRPr="00933A45" w:rsidRDefault="00A42FDA" w:rsidP="00A42FDA">
      <w:pPr>
        <w:pStyle w:val="3"/>
      </w:pPr>
      <w:bookmarkStart w:id="26" w:name="_Toc76456274"/>
      <w:r w:rsidRPr="00933A45">
        <w:t>快速排序</w:t>
      </w:r>
      <w:bookmarkEnd w:id="26"/>
    </w:p>
    <w:p w14:paraId="0ADB321A" w14:textId="77777777" w:rsidR="00A42FDA" w:rsidRPr="00933A45" w:rsidRDefault="00A42FDA" w:rsidP="00A42FDA">
      <w:pPr>
        <w:pStyle w:val="ab"/>
        <w:jc w:val="left"/>
        <w:rPr>
          <w:sz w:val="28"/>
          <w:szCs w:val="28"/>
        </w:rPr>
      </w:pPr>
      <w:bookmarkStart w:id="27" w:name="_Toc76456275"/>
      <w:r w:rsidRPr="00933A45">
        <w:rPr>
          <w:rFonts w:hint="eastAsia"/>
          <w:sz w:val="28"/>
          <w:szCs w:val="28"/>
        </w:rPr>
        <w:t>1</w:t>
      </w:r>
      <w:r w:rsidRPr="00933A45">
        <w:rPr>
          <w:sz w:val="28"/>
          <w:szCs w:val="28"/>
        </w:rPr>
        <w:t>.任务说明</w:t>
      </w:r>
      <w:bookmarkEnd w:id="27"/>
      <w:r w:rsidRPr="00933A45">
        <w:rPr>
          <w:sz w:val="28"/>
          <w:szCs w:val="28"/>
        </w:rPr>
        <w:t xml:space="preserve"> </w:t>
      </w:r>
    </w:p>
    <w:p w14:paraId="161DB80F" w14:textId="77777777" w:rsidR="00A42FDA" w:rsidRPr="00482E75" w:rsidRDefault="00A42FDA" w:rsidP="00A42FDA">
      <w:pPr>
        <w:rPr>
          <w:rFonts w:ascii="宋体" w:eastAsia="宋体" w:hAnsi="宋体"/>
        </w:rPr>
      </w:pPr>
      <w:r w:rsidRPr="00482E75">
        <w:rPr>
          <w:rFonts w:ascii="宋体" w:eastAsia="宋体" w:hAnsi="宋体"/>
        </w:rPr>
        <w:t>12、快速排序</w:t>
      </w:r>
    </w:p>
    <w:p w14:paraId="0D2ADC29" w14:textId="77777777" w:rsidR="00A42FDA" w:rsidRPr="00482E75" w:rsidRDefault="00A42FDA" w:rsidP="00A42FDA">
      <w:pPr>
        <w:rPr>
          <w:rFonts w:ascii="宋体" w:eastAsia="宋体" w:hAnsi="宋体"/>
        </w:rPr>
      </w:pPr>
      <w:r w:rsidRPr="00482E75">
        <w:rPr>
          <w:rFonts w:ascii="宋体" w:eastAsia="宋体" w:hAnsi="宋体" w:hint="eastAsia"/>
        </w:rPr>
        <w:t>输入：待排序数据序列</w:t>
      </w:r>
    </w:p>
    <w:p w14:paraId="404CDA06" w14:textId="77777777" w:rsidR="00A42FDA" w:rsidRPr="00482E75" w:rsidRDefault="00A42FDA" w:rsidP="00A42FDA">
      <w:pPr>
        <w:rPr>
          <w:rFonts w:ascii="宋体" w:eastAsia="宋体" w:hAnsi="宋体"/>
        </w:rPr>
      </w:pPr>
      <w:r w:rsidRPr="00482E75">
        <w:rPr>
          <w:rFonts w:ascii="宋体" w:eastAsia="宋体" w:hAnsi="宋体" w:hint="eastAsia"/>
        </w:rPr>
        <w:t>功能要求：输出每步骤的枢轴选择和排序情况；希望能进行排序方向的选择（从大到小或从小到大）</w:t>
      </w:r>
    </w:p>
    <w:p w14:paraId="5F54FCCF" w14:textId="77777777" w:rsidR="00A42FDA" w:rsidRDefault="00A42FDA" w:rsidP="00A42FDA">
      <w:pPr>
        <w:pStyle w:val="ab"/>
        <w:jc w:val="left"/>
        <w:rPr>
          <w:sz w:val="28"/>
          <w:szCs w:val="28"/>
        </w:rPr>
      </w:pPr>
      <w:bookmarkStart w:id="28" w:name="_Toc76456276"/>
      <w:r w:rsidRPr="00933A45">
        <w:rPr>
          <w:rFonts w:hint="eastAsia"/>
          <w:sz w:val="28"/>
          <w:szCs w:val="28"/>
        </w:rPr>
        <w:t>2</w:t>
      </w:r>
      <w:r w:rsidRPr="00933A45">
        <w:rPr>
          <w:sz w:val="28"/>
          <w:szCs w:val="28"/>
        </w:rPr>
        <w:t>.概要设计</w:t>
      </w:r>
      <w:bookmarkEnd w:id="28"/>
      <w:r w:rsidRPr="00933A45">
        <w:rPr>
          <w:sz w:val="28"/>
          <w:szCs w:val="28"/>
        </w:rPr>
        <w:t xml:space="preserve"> </w:t>
      </w:r>
    </w:p>
    <w:p w14:paraId="5A7368DD" w14:textId="77777777" w:rsidR="00A42FDA" w:rsidRPr="00362161" w:rsidRDefault="00A42FDA" w:rsidP="00A42FDA">
      <w:pPr>
        <w:widowControl/>
        <w:shd w:val="clear" w:color="auto" w:fill="FFFFFF"/>
        <w:spacing w:line="360" w:lineRule="atLeast"/>
        <w:jc w:val="left"/>
        <w:rPr>
          <w:rFonts w:ascii="Arial" w:eastAsia="宋体" w:hAnsi="Arial" w:cs="Arial"/>
          <w:color w:val="333333"/>
          <w:kern w:val="0"/>
          <w:szCs w:val="21"/>
        </w:rPr>
      </w:pPr>
      <w:r w:rsidRPr="00362161">
        <w:rPr>
          <w:rFonts w:ascii="Arial" w:eastAsia="宋体" w:hAnsi="Arial" w:cs="Arial"/>
          <w:color w:val="333333"/>
          <w:kern w:val="0"/>
          <w:szCs w:val="21"/>
        </w:rPr>
        <w:t>假设一开始序列</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i</w:t>
      </w:r>
      <w:r w:rsidRPr="00362161">
        <w:rPr>
          <w:rFonts w:ascii="Arial" w:eastAsia="宋体" w:hAnsi="Arial" w:cs="Arial"/>
          <w:color w:val="333333"/>
          <w:kern w:val="0"/>
          <w:szCs w:val="21"/>
        </w:rPr>
        <w:t>}</w:t>
      </w:r>
      <w:r w:rsidRPr="00362161">
        <w:rPr>
          <w:rFonts w:ascii="Arial" w:eastAsia="宋体" w:hAnsi="Arial" w:cs="Arial"/>
          <w:color w:val="333333"/>
          <w:kern w:val="0"/>
          <w:szCs w:val="21"/>
        </w:rPr>
        <w:t>是：</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r>
        <w:rPr>
          <w:rFonts w:ascii="Arial" w:eastAsia="宋体" w:hAnsi="Arial" w:cs="Arial" w:hint="eastAsia"/>
          <w:color w:val="333333"/>
          <w:kern w:val="0"/>
          <w:szCs w:val="21"/>
        </w:rPr>
        <w:t xml:space="preserve"> </w:t>
      </w:r>
      <w:r>
        <w:rPr>
          <w:rFonts w:ascii="Arial" w:eastAsia="宋体" w:hAnsi="Arial" w:cs="Arial"/>
          <w:color w:val="333333"/>
          <w:kern w:val="0"/>
          <w:szCs w:val="21"/>
        </w:rPr>
        <w:t xml:space="preserve">  </w:t>
      </w:r>
      <w:r>
        <w:rPr>
          <w:rFonts w:ascii="Arial" w:eastAsia="宋体" w:hAnsi="Arial" w:cs="Arial" w:hint="eastAsia"/>
          <w:color w:val="333333"/>
          <w:kern w:val="0"/>
          <w:szCs w:val="21"/>
        </w:rPr>
        <w:t>初始</w:t>
      </w:r>
      <w:r w:rsidRPr="00362161">
        <w:rPr>
          <w:rFonts w:ascii="Arial" w:eastAsia="宋体" w:hAnsi="Arial" w:cs="Arial"/>
          <w:color w:val="333333"/>
          <w:kern w:val="0"/>
          <w:szCs w:val="21"/>
        </w:rPr>
        <w:t>ref=5</w:t>
      </w:r>
      <w:r w:rsidRPr="00362161">
        <w:rPr>
          <w:rFonts w:ascii="Arial" w:eastAsia="宋体" w:hAnsi="Arial" w:cs="Arial"/>
          <w:color w:val="333333"/>
          <w:kern w:val="0"/>
          <w:szCs w:val="21"/>
        </w:rPr>
        <w:t>从后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8</w:t>
      </w:r>
      <w:r w:rsidRPr="00362161">
        <w:rPr>
          <w:rFonts w:ascii="Arial" w:eastAsia="宋体" w:hAnsi="Arial" w:cs="Arial"/>
          <w:color w:val="333333"/>
          <w:kern w:val="0"/>
          <w:szCs w:val="21"/>
        </w:rPr>
        <w:t>=2</w:t>
      </w:r>
      <w:r w:rsidRPr="00362161">
        <w:rPr>
          <w:rFonts w:ascii="Arial" w:eastAsia="宋体" w:hAnsi="Arial" w:cs="Arial"/>
          <w:color w:val="333333"/>
          <w:kern w:val="0"/>
          <w:szCs w:val="21"/>
        </w:rPr>
        <w:t>，因此序列为：</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r w:rsidRPr="00362161">
        <w:rPr>
          <w:rFonts w:ascii="Arial" w:eastAsia="宋体" w:hAnsi="Arial" w:cs="Arial"/>
          <w:color w:val="333333"/>
          <w:kern w:val="0"/>
          <w:szCs w:val="21"/>
        </w:rPr>
        <w:t>。</w:t>
      </w:r>
    </w:p>
    <w:p w14:paraId="188AD40F" w14:textId="77777777" w:rsidR="00A42FDA" w:rsidRPr="00362161" w:rsidRDefault="00A42FDA" w:rsidP="00A42FDA">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lastRenderedPageBreak/>
        <w:t>此时</w:t>
      </w:r>
      <w:r w:rsidRPr="00362161">
        <w:rPr>
          <w:rFonts w:ascii="Arial" w:eastAsia="宋体" w:hAnsi="Arial" w:cs="Arial"/>
          <w:color w:val="333333"/>
          <w:kern w:val="0"/>
          <w:szCs w:val="21"/>
        </w:rPr>
        <w:t>i=1</w:t>
      </w:r>
      <w:r w:rsidRPr="00362161">
        <w:rPr>
          <w:rFonts w:ascii="Arial" w:eastAsia="宋体" w:hAnsi="Arial" w:cs="Arial"/>
          <w:color w:val="333333"/>
          <w:kern w:val="0"/>
          <w:szCs w:val="21"/>
        </w:rPr>
        <w:t>，</w:t>
      </w:r>
      <w:r w:rsidRPr="00362161">
        <w:rPr>
          <w:rFonts w:ascii="Arial" w:eastAsia="宋体" w:hAnsi="Arial" w:cs="Arial"/>
          <w:color w:val="333333"/>
          <w:kern w:val="0"/>
          <w:szCs w:val="21"/>
        </w:rPr>
        <w:t>j=8</w:t>
      </w:r>
      <w:r w:rsidRPr="00362161">
        <w:rPr>
          <w:rFonts w:ascii="Arial" w:eastAsia="宋体" w:hAnsi="Arial" w:cs="Arial"/>
          <w:color w:val="333333"/>
          <w:kern w:val="0"/>
          <w:szCs w:val="21"/>
        </w:rPr>
        <w:t>，从前往后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大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3</w:t>
      </w:r>
      <w:r w:rsidRPr="00362161">
        <w:rPr>
          <w:rFonts w:ascii="Arial" w:eastAsia="宋体" w:hAnsi="Arial" w:cs="Arial"/>
          <w:color w:val="333333"/>
          <w:kern w:val="0"/>
          <w:szCs w:val="21"/>
        </w:rPr>
        <w:t>=7</w:t>
      </w:r>
      <w:r w:rsidRPr="00362161">
        <w:rPr>
          <w:rFonts w:ascii="Arial" w:eastAsia="宋体" w:hAnsi="Arial" w:cs="Arial"/>
          <w:color w:val="333333"/>
          <w:kern w:val="0"/>
          <w:szCs w:val="21"/>
        </w:rPr>
        <w:t>，因此序列为：</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20F5FAE6" w14:textId="77777777" w:rsidR="00A42FDA" w:rsidRPr="00362161" w:rsidRDefault="00A42FDA" w:rsidP="00A42FDA">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3</w:t>
      </w:r>
      <w:r w:rsidRPr="00362161">
        <w:rPr>
          <w:rFonts w:ascii="Arial" w:eastAsia="宋体" w:hAnsi="Arial" w:cs="Arial"/>
          <w:color w:val="333333"/>
          <w:kern w:val="0"/>
          <w:szCs w:val="21"/>
        </w:rPr>
        <w:t>，</w:t>
      </w:r>
      <w:r w:rsidRPr="00362161">
        <w:rPr>
          <w:rFonts w:ascii="Arial" w:eastAsia="宋体" w:hAnsi="Arial" w:cs="Arial"/>
          <w:color w:val="333333"/>
          <w:kern w:val="0"/>
          <w:szCs w:val="21"/>
        </w:rPr>
        <w:t>j=8</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8</w:t>
      </w:r>
      <w:r w:rsidRPr="00362161">
        <w:rPr>
          <w:rFonts w:ascii="Arial" w:eastAsia="宋体" w:hAnsi="Arial" w:cs="Arial"/>
          <w:color w:val="333333"/>
          <w:kern w:val="0"/>
          <w:szCs w:val="21"/>
        </w:rPr>
        <w:t>位</w:t>
      </w:r>
      <w:r>
        <w:rPr>
          <w:rFonts w:ascii="Arial" w:eastAsia="宋体" w:hAnsi="Arial" w:cs="Arial" w:hint="eastAsia"/>
          <w:color w:val="333333"/>
          <w:kern w:val="0"/>
          <w:szCs w:val="21"/>
        </w:rPr>
        <w:t>（</w:t>
      </w:r>
      <w:r>
        <w:rPr>
          <w:rFonts w:ascii="Arial" w:eastAsia="宋体" w:hAnsi="Arial" w:cs="Arial" w:hint="eastAsia"/>
          <w:color w:val="333333"/>
          <w:kern w:val="0"/>
          <w:szCs w:val="21"/>
        </w:rPr>
        <w:t>7</w:t>
      </w:r>
      <w:r>
        <w:rPr>
          <w:rFonts w:ascii="Arial" w:eastAsia="宋体" w:hAnsi="Arial" w:cs="Arial" w:hint="eastAsia"/>
          <w:color w:val="333333"/>
          <w:kern w:val="0"/>
          <w:szCs w:val="21"/>
        </w:rPr>
        <w:t>）</w:t>
      </w:r>
      <w:r w:rsidRPr="00362161">
        <w:rPr>
          <w:rFonts w:ascii="Arial" w:eastAsia="宋体" w:hAnsi="Arial" w:cs="Arial"/>
          <w:color w:val="333333"/>
          <w:kern w:val="0"/>
          <w:szCs w:val="21"/>
        </w:rPr>
        <w:t>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7</w:t>
      </w:r>
      <w:r w:rsidRPr="00362161">
        <w:rPr>
          <w:rFonts w:ascii="Arial" w:eastAsia="宋体" w:hAnsi="Arial" w:cs="Arial"/>
          <w:color w:val="333333"/>
          <w:kern w:val="0"/>
          <w:szCs w:val="21"/>
        </w:rPr>
        <w:t>=0</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17A70CEB" w14:textId="77777777" w:rsidR="00A42FDA" w:rsidRPr="00362161" w:rsidRDefault="00A42FDA" w:rsidP="00A42FDA">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3</w:t>
      </w:r>
      <w:r w:rsidRPr="00362161">
        <w:rPr>
          <w:rFonts w:ascii="Arial" w:eastAsia="宋体" w:hAnsi="Arial" w:cs="Arial"/>
          <w:color w:val="333333"/>
          <w:kern w:val="0"/>
          <w:szCs w:val="21"/>
        </w:rPr>
        <w:t>，</w:t>
      </w:r>
      <w:r w:rsidRPr="00362161">
        <w:rPr>
          <w:rFonts w:ascii="Arial" w:eastAsia="宋体" w:hAnsi="Arial" w:cs="Arial"/>
          <w:color w:val="333333"/>
          <w:kern w:val="0"/>
          <w:szCs w:val="21"/>
        </w:rPr>
        <w:t>j=7</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3</w:t>
      </w:r>
      <w:r w:rsidRPr="00362161">
        <w:rPr>
          <w:rFonts w:ascii="Arial" w:eastAsia="宋体" w:hAnsi="Arial" w:cs="Arial"/>
          <w:color w:val="333333"/>
          <w:kern w:val="0"/>
          <w:szCs w:val="21"/>
        </w:rPr>
        <w:t>位往后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大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4</w:t>
      </w:r>
      <w:r w:rsidRPr="00362161">
        <w:rPr>
          <w:rFonts w:ascii="Arial" w:eastAsia="宋体" w:hAnsi="Arial" w:cs="Arial"/>
          <w:color w:val="333333"/>
          <w:kern w:val="0"/>
          <w:szCs w:val="21"/>
        </w:rPr>
        <w:t>=6</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7EA75228" w14:textId="77777777" w:rsidR="00A42FDA" w:rsidRPr="00362161" w:rsidRDefault="00A42FDA" w:rsidP="00A42FDA">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4</w:t>
      </w:r>
      <w:r w:rsidRPr="00362161">
        <w:rPr>
          <w:rFonts w:ascii="Arial" w:eastAsia="宋体" w:hAnsi="Arial" w:cs="Arial"/>
          <w:color w:val="333333"/>
          <w:kern w:val="0"/>
          <w:szCs w:val="21"/>
        </w:rPr>
        <w:t>，</w:t>
      </w:r>
      <w:r w:rsidRPr="00362161">
        <w:rPr>
          <w:rFonts w:ascii="Arial" w:eastAsia="宋体" w:hAnsi="Arial" w:cs="Arial"/>
          <w:color w:val="333333"/>
          <w:kern w:val="0"/>
          <w:szCs w:val="21"/>
        </w:rPr>
        <w:t>j=7</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7</w:t>
      </w:r>
      <w:r w:rsidRPr="00362161">
        <w:rPr>
          <w:rFonts w:ascii="Arial" w:eastAsia="宋体" w:hAnsi="Arial" w:cs="Arial"/>
          <w:color w:val="333333"/>
          <w:kern w:val="0"/>
          <w:szCs w:val="21"/>
        </w:rPr>
        <w:t>位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6</w:t>
      </w:r>
      <w:r w:rsidRPr="00362161">
        <w:rPr>
          <w:rFonts w:ascii="Arial" w:eastAsia="宋体" w:hAnsi="Arial" w:cs="Arial"/>
          <w:color w:val="333333"/>
          <w:kern w:val="0"/>
          <w:szCs w:val="21"/>
        </w:rPr>
        <w:t>=1</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7407D0F9" w14:textId="77777777" w:rsidR="00A42FDA" w:rsidRPr="00362161" w:rsidRDefault="00A42FDA" w:rsidP="00A42FDA">
      <w:r w:rsidRPr="00557BD9">
        <w:rPr>
          <w:rFonts w:hint="eastAsia"/>
        </w:rPr>
        <w:t>此时，</w:t>
      </w:r>
      <w:r w:rsidRPr="00557BD9">
        <w:t>i=4，j=6，从第4位往后找，直到第6位才有比5大的数，这时，i=j=6，ref成为一条分界线，它之前的数都比它小，之后的数都比它大，对于前后两部分数，可以采用同样的方法来排序</w:t>
      </w:r>
    </w:p>
    <w:p w14:paraId="6AE8D7D1" w14:textId="77777777" w:rsidR="00A42FDA" w:rsidRDefault="00A42FDA" w:rsidP="00A42FDA">
      <w:pPr>
        <w:jc w:val="left"/>
        <w:rPr>
          <w:rFonts w:ascii="宋体" w:eastAsia="宋体" w:hAnsi="宋体"/>
          <w:szCs w:val="21"/>
        </w:rPr>
      </w:pPr>
      <w:r>
        <w:rPr>
          <w:rFonts w:ascii="宋体" w:eastAsia="宋体" w:hAnsi="宋体" w:hint="eastAsia"/>
          <w:szCs w:val="21"/>
        </w:rPr>
        <w:t>数组</w:t>
      </w:r>
      <w:r w:rsidRPr="00684476">
        <w:rPr>
          <w:rFonts w:ascii="宋体" w:eastAsia="宋体" w:hAnsi="宋体" w:hint="eastAsia"/>
          <w:szCs w:val="21"/>
        </w:rPr>
        <w:t>类型定义</w:t>
      </w:r>
    </w:p>
    <w:p w14:paraId="01AC5468" w14:textId="77777777" w:rsidR="00A42FDA" w:rsidRPr="007B3881" w:rsidRDefault="00A42FDA" w:rsidP="00A42FDA">
      <w:pPr>
        <w:jc w:val="left"/>
        <w:rPr>
          <w:rFonts w:ascii="宋体" w:eastAsia="宋体" w:hAnsi="宋体"/>
          <w:szCs w:val="21"/>
        </w:rPr>
      </w:pPr>
      <w:r w:rsidRPr="007B3881">
        <w:rPr>
          <w:rFonts w:ascii="宋体" w:eastAsia="宋体" w:hAnsi="宋体"/>
          <w:szCs w:val="21"/>
        </w:rPr>
        <w:t xml:space="preserve">ADT </w:t>
      </w:r>
      <w:r>
        <w:rPr>
          <w:rFonts w:ascii="新宋体" w:eastAsia="新宋体" w:cs="新宋体"/>
          <w:color w:val="000000"/>
          <w:kern w:val="0"/>
          <w:sz w:val="19"/>
          <w:szCs w:val="19"/>
        </w:rPr>
        <w:t>quickSortPartition</w:t>
      </w:r>
      <w:r w:rsidRPr="007B3881">
        <w:rPr>
          <w:rFonts w:ascii="宋体" w:eastAsia="宋体" w:hAnsi="宋体"/>
          <w:szCs w:val="21"/>
        </w:rPr>
        <w:t xml:space="preserve"> { </w:t>
      </w:r>
    </w:p>
    <w:p w14:paraId="4B2EC76A" w14:textId="77777777" w:rsidR="00A42FDA" w:rsidRPr="007B3881" w:rsidRDefault="00A42FDA" w:rsidP="00A42FDA">
      <w:pPr>
        <w:jc w:val="left"/>
        <w:rPr>
          <w:rFonts w:ascii="宋体" w:eastAsia="宋体" w:hAnsi="宋体"/>
          <w:szCs w:val="21"/>
        </w:rPr>
      </w:pPr>
      <w:r w:rsidRPr="007B3881">
        <w:rPr>
          <w:rFonts w:ascii="宋体" w:eastAsia="宋体" w:hAnsi="宋体" w:hint="eastAsia"/>
          <w:szCs w:val="21"/>
        </w:rPr>
        <w:t>数据对象：</w:t>
      </w:r>
      <w:r w:rsidRPr="007B3881">
        <w:rPr>
          <w:rFonts w:ascii="宋体" w:eastAsia="宋体" w:hAnsi="宋体"/>
          <w:szCs w:val="21"/>
        </w:rPr>
        <w:t xml:space="preserve">D={ai|ai∈IntegerSet,i=0,1,2,…,n,n≥0}    </w:t>
      </w:r>
    </w:p>
    <w:p w14:paraId="5CA4F8BD" w14:textId="77777777" w:rsidR="00A42FDA" w:rsidRPr="007B3881" w:rsidRDefault="00A42FDA" w:rsidP="00A42FDA">
      <w:pPr>
        <w:jc w:val="left"/>
        <w:rPr>
          <w:rFonts w:ascii="宋体" w:eastAsia="宋体" w:hAnsi="宋体"/>
          <w:szCs w:val="21"/>
        </w:rPr>
      </w:pPr>
      <w:r w:rsidRPr="007B3881">
        <w:rPr>
          <w:rFonts w:ascii="宋体" w:eastAsia="宋体" w:hAnsi="宋体" w:hint="eastAsia"/>
          <w:szCs w:val="21"/>
        </w:rPr>
        <w:t>数据关系：</w:t>
      </w:r>
      <w:r w:rsidRPr="007B3881">
        <w:rPr>
          <w:rFonts w:ascii="宋体" w:eastAsia="宋体" w:hAnsi="宋体"/>
          <w:szCs w:val="21"/>
        </w:rPr>
        <w:t xml:space="preserve">R={&lt;ai,ai+1&gt;|ai,ai+1 ∈D} </w:t>
      </w:r>
    </w:p>
    <w:p w14:paraId="3FE7433A" w14:textId="77777777" w:rsidR="00A42FDA" w:rsidRPr="007B3881" w:rsidRDefault="00A42FDA" w:rsidP="00A42FDA">
      <w:pPr>
        <w:jc w:val="left"/>
        <w:rPr>
          <w:rFonts w:ascii="宋体" w:eastAsia="宋体" w:hAnsi="宋体"/>
          <w:szCs w:val="21"/>
        </w:rPr>
      </w:pPr>
      <w:r w:rsidRPr="007B3881">
        <w:rPr>
          <w:rFonts w:ascii="宋体" w:eastAsia="宋体" w:hAnsi="宋体"/>
          <w:szCs w:val="21"/>
        </w:rPr>
        <w:t>}</w:t>
      </w:r>
    </w:p>
    <w:p w14:paraId="260AD65F" w14:textId="77777777" w:rsidR="00A42FDA" w:rsidRPr="00684476" w:rsidRDefault="00A42FDA" w:rsidP="00A42FDA">
      <w:pPr>
        <w:jc w:val="left"/>
        <w:rPr>
          <w:rFonts w:ascii="宋体" w:eastAsia="宋体" w:hAnsi="宋体"/>
          <w:szCs w:val="21"/>
        </w:rPr>
      </w:pPr>
      <w:r w:rsidRPr="00684476">
        <w:rPr>
          <w:rFonts w:ascii="宋体" w:eastAsia="宋体" w:hAnsi="宋体"/>
          <w:szCs w:val="21"/>
        </w:rPr>
        <w:t xml:space="preserve">本程序共包含 </w:t>
      </w:r>
      <w:r>
        <w:rPr>
          <w:rFonts w:ascii="宋体" w:eastAsia="宋体" w:hAnsi="宋体"/>
          <w:szCs w:val="21"/>
        </w:rPr>
        <w:t>4</w:t>
      </w:r>
      <w:r w:rsidRPr="00684476">
        <w:rPr>
          <w:rFonts w:ascii="宋体" w:eastAsia="宋体" w:hAnsi="宋体"/>
          <w:szCs w:val="21"/>
        </w:rPr>
        <w:t>函数</w:t>
      </w:r>
    </w:p>
    <w:p w14:paraId="08CECD3C" w14:textId="77777777" w:rsidR="00A42FDA" w:rsidRPr="00684476" w:rsidRDefault="00A42FDA" w:rsidP="00A42FDA">
      <w:pPr>
        <w:jc w:val="left"/>
        <w:rPr>
          <w:rFonts w:ascii="宋体" w:eastAsia="宋体" w:hAnsi="宋体"/>
          <w:szCs w:val="21"/>
        </w:rPr>
      </w:pPr>
      <w:r w:rsidRPr="00684476">
        <w:rPr>
          <w:rFonts w:ascii="宋体" w:eastAsia="宋体" w:hAnsi="宋体"/>
          <w:szCs w:val="21"/>
        </w:rPr>
        <w:t>1、主函数main()</w:t>
      </w:r>
    </w:p>
    <w:p w14:paraId="00A43EA8" w14:textId="77777777" w:rsidR="00A42FDA" w:rsidRPr="00684476" w:rsidRDefault="00A42FDA" w:rsidP="00A42FDA">
      <w:pPr>
        <w:jc w:val="left"/>
        <w:rPr>
          <w:rFonts w:ascii="宋体" w:eastAsia="宋体" w:hAnsi="宋体"/>
          <w:szCs w:val="21"/>
        </w:rPr>
      </w:pPr>
      <w:r w:rsidRPr="00684476">
        <w:rPr>
          <w:rFonts w:ascii="宋体" w:eastAsia="宋体" w:hAnsi="宋体"/>
          <w:szCs w:val="21"/>
        </w:rPr>
        <w:t>2、P()</w:t>
      </w:r>
      <w:r>
        <w:rPr>
          <w:rFonts w:ascii="宋体" w:eastAsia="宋体" w:hAnsi="宋体"/>
          <w:szCs w:val="21"/>
        </w:rPr>
        <w:t xml:space="preserve">  </w:t>
      </w:r>
      <w:r w:rsidRPr="00917EFD">
        <w:rPr>
          <w:rFonts w:ascii="宋体" w:eastAsia="宋体" w:hAnsi="宋体"/>
          <w:szCs w:val="21"/>
        </w:rPr>
        <w:t>数组打印</w:t>
      </w:r>
    </w:p>
    <w:p w14:paraId="38046DED" w14:textId="77777777" w:rsidR="00A42FDA" w:rsidRDefault="00A42FDA" w:rsidP="00A42FDA">
      <w:pPr>
        <w:jc w:val="left"/>
        <w:rPr>
          <w:rFonts w:ascii="宋体" w:eastAsia="宋体" w:hAnsi="宋体"/>
          <w:szCs w:val="21"/>
        </w:rPr>
      </w:pPr>
      <w:r w:rsidRPr="00684476">
        <w:rPr>
          <w:rFonts w:ascii="宋体" w:eastAsia="宋体" w:hAnsi="宋体"/>
          <w:szCs w:val="21"/>
        </w:rPr>
        <w:t>3、</w:t>
      </w:r>
      <w:r>
        <w:rPr>
          <w:rFonts w:ascii="新宋体" w:eastAsia="新宋体" w:cs="新宋体"/>
          <w:color w:val="000000"/>
          <w:kern w:val="0"/>
          <w:sz w:val="19"/>
          <w:szCs w:val="19"/>
        </w:rPr>
        <w:t>quickSortPartition</w:t>
      </w:r>
      <w:r w:rsidRPr="00684476">
        <w:rPr>
          <w:rFonts w:ascii="宋体" w:eastAsia="宋体" w:hAnsi="宋体"/>
          <w:szCs w:val="21"/>
        </w:rPr>
        <w:t xml:space="preserve"> ()</w:t>
      </w:r>
      <w:r>
        <w:rPr>
          <w:rFonts w:ascii="宋体" w:eastAsia="宋体" w:hAnsi="宋体"/>
          <w:szCs w:val="21"/>
        </w:rPr>
        <w:t xml:space="preserve"> </w:t>
      </w:r>
      <w:r>
        <w:rPr>
          <w:rFonts w:ascii="宋体" w:eastAsia="宋体" w:hAnsi="宋体" w:hint="eastAsia"/>
          <w:szCs w:val="21"/>
        </w:rPr>
        <w:t>对数组进行快速排序</w:t>
      </w:r>
    </w:p>
    <w:p w14:paraId="1CF9EE19" w14:textId="77777777" w:rsidR="00A42FDA" w:rsidRPr="00684476" w:rsidRDefault="00A42FDA" w:rsidP="00A42FDA">
      <w:pPr>
        <w:jc w:val="left"/>
        <w:rPr>
          <w:rFonts w:ascii="宋体" w:eastAsia="宋体" w:hAnsi="宋体"/>
          <w:szCs w:val="21"/>
        </w:rPr>
      </w:pPr>
      <w:r>
        <w:rPr>
          <w:rFonts w:ascii="新宋体" w:eastAsia="新宋体" w:cs="新宋体"/>
          <w:color w:val="000000"/>
          <w:kern w:val="0"/>
          <w:sz w:val="19"/>
          <w:szCs w:val="19"/>
        </w:rPr>
        <w:t>4</w:t>
      </w:r>
      <w:r>
        <w:rPr>
          <w:rFonts w:ascii="新宋体" w:eastAsia="新宋体" w:cs="新宋体" w:hint="eastAsia"/>
          <w:color w:val="000000"/>
          <w:kern w:val="0"/>
          <w:sz w:val="19"/>
          <w:szCs w:val="19"/>
        </w:rPr>
        <w:t>、</w:t>
      </w:r>
      <w:r>
        <w:rPr>
          <w:rFonts w:ascii="新宋体" w:eastAsia="新宋体" w:cs="新宋体"/>
          <w:color w:val="000000"/>
          <w:kern w:val="0"/>
          <w:sz w:val="19"/>
          <w:szCs w:val="19"/>
        </w:rPr>
        <w:t xml:space="preserve">quickSort </w:t>
      </w:r>
      <w:r>
        <w:rPr>
          <w:rFonts w:ascii="新宋体" w:eastAsia="新宋体" w:cs="新宋体" w:hint="eastAsia"/>
          <w:color w:val="000000"/>
          <w:kern w:val="0"/>
          <w:sz w:val="19"/>
          <w:szCs w:val="19"/>
        </w:rPr>
        <w:t>划分数组</w:t>
      </w:r>
    </w:p>
    <w:p w14:paraId="3B300196" w14:textId="77777777" w:rsidR="00A42FDA" w:rsidRPr="00684476" w:rsidRDefault="00A42FDA" w:rsidP="00A42FDA">
      <w:pPr>
        <w:jc w:val="left"/>
        <w:rPr>
          <w:rFonts w:ascii="宋体" w:eastAsia="宋体" w:hAnsi="宋体"/>
          <w:szCs w:val="21"/>
        </w:rPr>
      </w:pPr>
      <w:r w:rsidRPr="00684476">
        <w:rPr>
          <w:rFonts w:ascii="宋体" w:eastAsia="宋体" w:hAnsi="宋体" w:hint="eastAsia"/>
          <w:szCs w:val="21"/>
        </w:rPr>
        <w:t>各函数之间的调用关系如下：</w:t>
      </w:r>
    </w:p>
    <w:p w14:paraId="3BB99C6D" w14:textId="77777777" w:rsidR="00A42FDA" w:rsidRDefault="00A42FDA" w:rsidP="00A42FDA">
      <w:pPr>
        <w:rPr>
          <w:rFonts w:ascii="宋体" w:eastAsia="宋体" w:hAnsi="宋体"/>
        </w:rPr>
      </w:pPr>
    </w:p>
    <w:p w14:paraId="5AB2DFA2" w14:textId="77777777" w:rsidR="00A42FDA" w:rsidRPr="00FF5F26" w:rsidRDefault="00A42FDA" w:rsidP="00A42FDA">
      <w:pPr>
        <w:rPr>
          <w:rFonts w:ascii="宋体" w:eastAsia="宋体" w:hAnsi="宋体"/>
        </w:rPr>
      </w:pPr>
      <w:r>
        <w:rPr>
          <w:rFonts w:ascii="宋体" w:eastAsia="宋体" w:hAnsi="宋体"/>
        </w:rPr>
        <w:object w:dxaOrig="7345" w:dyaOrig="3756" w14:anchorId="36C7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89pt" o:ole="">
            <v:imagedata r:id="rId16" o:title=""/>
          </v:shape>
          <o:OLEObject Type="Embed" ProgID="Visio.Drawing.15" ShapeID="_x0000_i1025" DrawAspect="Content" ObjectID="_1687093409" r:id="rId17"/>
        </w:object>
      </w:r>
    </w:p>
    <w:p w14:paraId="1B3A221F" w14:textId="77777777" w:rsidR="00A42FDA" w:rsidRPr="00933A45" w:rsidRDefault="00A42FDA" w:rsidP="00A42FDA">
      <w:pPr>
        <w:pStyle w:val="ab"/>
        <w:jc w:val="left"/>
        <w:rPr>
          <w:sz w:val="28"/>
          <w:szCs w:val="28"/>
        </w:rPr>
      </w:pPr>
      <w:bookmarkStart w:id="29" w:name="_Toc76456277"/>
      <w:r>
        <w:rPr>
          <w:rFonts w:hint="eastAsia"/>
          <w:sz w:val="28"/>
          <w:szCs w:val="28"/>
        </w:rPr>
        <w:t>3</w:t>
      </w:r>
      <w:r>
        <w:rPr>
          <w:sz w:val="28"/>
          <w:szCs w:val="28"/>
        </w:rPr>
        <w:t>.</w:t>
      </w:r>
      <w:r w:rsidRPr="00933A45">
        <w:rPr>
          <w:sz w:val="28"/>
          <w:szCs w:val="28"/>
        </w:rPr>
        <w:t>详细设计 列出主程序清单。（子程序略）</w:t>
      </w:r>
      <w:bookmarkEnd w:id="29"/>
      <w:r w:rsidRPr="00933A45">
        <w:rPr>
          <w:sz w:val="28"/>
          <w:szCs w:val="28"/>
        </w:rPr>
        <w:t xml:space="preserve"> </w:t>
      </w:r>
    </w:p>
    <w:p w14:paraId="203BB1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iostream&gt;</w:t>
      </w:r>
    </w:p>
    <w:p w14:paraId="2D1C902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14:paraId="3BD2A1CD"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A95FE75" w14:textId="77777777" w:rsidR="00A42FDA" w:rsidRDefault="00A42FDA" w:rsidP="00A42FDA">
      <w:pPr>
        <w:autoSpaceDE w:val="0"/>
        <w:autoSpaceDN w:val="0"/>
        <w:adjustRightInd w:val="0"/>
        <w:jc w:val="left"/>
        <w:rPr>
          <w:rFonts w:ascii="新宋体" w:eastAsia="新宋体" w:cs="新宋体"/>
          <w:color w:val="000000"/>
          <w:kern w:val="0"/>
          <w:sz w:val="19"/>
          <w:szCs w:val="19"/>
        </w:rPr>
      </w:pPr>
      <w:bookmarkStart w:id="30" w:name="_Hlk75938936"/>
      <w:r>
        <w:rPr>
          <w:rFonts w:ascii="新宋体" w:eastAsia="新宋体" w:cs="新宋体"/>
          <w:color w:val="008000"/>
          <w:kern w:val="0"/>
          <w:sz w:val="19"/>
          <w:szCs w:val="19"/>
        </w:rPr>
        <w:t>//</w:t>
      </w:r>
      <w:r>
        <w:rPr>
          <w:rFonts w:ascii="新宋体" w:eastAsia="新宋体" w:cs="新宋体" w:hint="eastAsia"/>
          <w:color w:val="008000"/>
          <w:kern w:val="0"/>
          <w:sz w:val="19"/>
          <w:szCs w:val="19"/>
        </w:rPr>
        <w:t>数组打印</w:t>
      </w:r>
    </w:p>
    <w:bookmarkEnd w:id="30"/>
    <w:p w14:paraId="074F7ED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lastRenderedPageBreak/>
        <w:t>void</w:t>
      </w:r>
      <w:r>
        <w:rPr>
          <w:rFonts w:ascii="新宋体" w:eastAsia="新宋体" w:cs="新宋体"/>
          <w:color w:val="000000"/>
          <w:kern w:val="0"/>
          <w:sz w:val="19"/>
          <w:szCs w:val="19"/>
        </w:rPr>
        <w:t xml:space="preserve"> P(</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w:t>
      </w:r>
    </w:p>
    <w:p w14:paraId="0FC1914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FEF8A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73A2B4F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i]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 "</w:t>
      </w:r>
      <w:r>
        <w:rPr>
          <w:rFonts w:ascii="新宋体" w:eastAsia="新宋体" w:cs="新宋体"/>
          <w:color w:val="000000"/>
          <w:kern w:val="0"/>
          <w:sz w:val="19"/>
          <w:szCs w:val="19"/>
        </w:rPr>
        <w:t>;</w:t>
      </w:r>
    </w:p>
    <w:p w14:paraId="4406141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383EA46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6350324"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AC6571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quickSortPartition(</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 {</w:t>
      </w:r>
    </w:p>
    <w:p w14:paraId="3608E7F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j = </w:t>
      </w:r>
      <w:r>
        <w:rPr>
          <w:rFonts w:ascii="新宋体" w:eastAsia="新宋体" w:cs="新宋体"/>
          <w:color w:val="808080"/>
          <w:kern w:val="0"/>
          <w:sz w:val="19"/>
          <w:szCs w:val="19"/>
        </w:rPr>
        <w:t>r</w:t>
      </w:r>
      <w:r>
        <w:rPr>
          <w:rFonts w:ascii="新宋体" w:eastAsia="新宋体" w:cs="新宋体"/>
          <w:color w:val="000000"/>
          <w:kern w:val="0"/>
          <w:sz w:val="19"/>
          <w:szCs w:val="19"/>
        </w:rPr>
        <w:t xml:space="preserve">, x = </w:t>
      </w:r>
      <w:r>
        <w:rPr>
          <w:rFonts w:ascii="新宋体" w:eastAsia="新宋体" w:cs="新宋体"/>
          <w:color w:val="808080"/>
          <w:kern w:val="0"/>
          <w:sz w:val="19"/>
          <w:szCs w:val="19"/>
        </w:rPr>
        <w:t>s</w:t>
      </w:r>
      <w:r>
        <w:rPr>
          <w:rFonts w:ascii="新宋体" w:eastAsia="新宋体" w:cs="新宋体"/>
          <w:color w:val="000000"/>
          <w:kern w:val="0"/>
          <w:sz w:val="19"/>
          <w:szCs w:val="19"/>
        </w:rPr>
        <w:t>[</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最左元素记录到</w:t>
      </w:r>
      <w:r>
        <w:rPr>
          <w:rFonts w:ascii="新宋体" w:eastAsia="新宋体" w:cs="新宋体"/>
          <w:color w:val="008000"/>
          <w:kern w:val="0"/>
          <w:sz w:val="19"/>
          <w:szCs w:val="19"/>
        </w:rPr>
        <w:t>x</w:t>
      </w:r>
      <w:r>
        <w:rPr>
          <w:rFonts w:ascii="新宋体" w:eastAsia="新宋体" w:cs="新宋体" w:hint="eastAsia"/>
          <w:color w:val="008000"/>
          <w:kern w:val="0"/>
          <w:sz w:val="19"/>
          <w:szCs w:val="19"/>
        </w:rPr>
        <w:t>中</w:t>
      </w:r>
    </w:p>
    <w:p w14:paraId="0EB81FA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w:t>
      </w:r>
    </w:p>
    <w:p w14:paraId="48A2846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DBF76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从右向左找第一个</w:t>
      </w:r>
      <w:r>
        <w:rPr>
          <w:rFonts w:ascii="新宋体" w:eastAsia="新宋体" w:cs="新宋体"/>
          <w:color w:val="008000"/>
          <w:kern w:val="0"/>
          <w:sz w:val="19"/>
          <w:szCs w:val="19"/>
        </w:rPr>
        <w:t>&lt;x</w:t>
      </w:r>
      <w:r>
        <w:rPr>
          <w:rFonts w:ascii="新宋体" w:eastAsia="新宋体" w:cs="新宋体" w:hint="eastAsia"/>
          <w:color w:val="008000"/>
          <w:kern w:val="0"/>
          <w:sz w:val="19"/>
          <w:szCs w:val="19"/>
        </w:rPr>
        <w:t>的数</w:t>
      </w:r>
    </w:p>
    <w:p w14:paraId="553042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不考虑下标越界</w:t>
      </w:r>
    </w:p>
    <w:p w14:paraId="37635EA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 &amp;&amp; </w:t>
      </w:r>
      <w:r>
        <w:rPr>
          <w:rFonts w:ascii="新宋体" w:eastAsia="新宋体" w:cs="新宋体"/>
          <w:color w:val="808080"/>
          <w:kern w:val="0"/>
          <w:sz w:val="19"/>
          <w:szCs w:val="19"/>
        </w:rPr>
        <w:t>s</w:t>
      </w:r>
      <w:r>
        <w:rPr>
          <w:rFonts w:ascii="新宋体" w:eastAsia="新宋体" w:cs="新宋体"/>
          <w:color w:val="000000"/>
          <w:kern w:val="0"/>
          <w:sz w:val="19"/>
          <w:szCs w:val="19"/>
        </w:rPr>
        <w:t>[j] &gt;= x)</w:t>
      </w:r>
    </w:p>
    <w:p w14:paraId="7A338D7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w:t>
      </w:r>
    </w:p>
    <w:p w14:paraId="26C671F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 &lt; j)</w:t>
      </w:r>
    </w:p>
    <w:p w14:paraId="260F981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i++] =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j]; </w:t>
      </w:r>
      <w:r>
        <w:rPr>
          <w:rFonts w:ascii="新宋体" w:eastAsia="新宋体" w:cs="新宋体"/>
          <w:color w:val="008000"/>
          <w:kern w:val="0"/>
          <w:sz w:val="19"/>
          <w:szCs w:val="19"/>
        </w:rPr>
        <w:t>//</w:t>
      </w:r>
      <w:r>
        <w:rPr>
          <w:rFonts w:ascii="新宋体" w:eastAsia="新宋体" w:cs="新宋体" w:hint="eastAsia"/>
          <w:color w:val="008000"/>
          <w:kern w:val="0"/>
          <w:sz w:val="19"/>
          <w:szCs w:val="19"/>
        </w:rPr>
        <w:t>直接替换掉最左元素（已在</w:t>
      </w:r>
      <w:r>
        <w:rPr>
          <w:rFonts w:ascii="新宋体" w:eastAsia="新宋体" w:cs="新宋体"/>
          <w:color w:val="008000"/>
          <w:kern w:val="0"/>
          <w:sz w:val="19"/>
          <w:szCs w:val="19"/>
        </w:rPr>
        <w:t>x</w:t>
      </w:r>
      <w:r>
        <w:rPr>
          <w:rFonts w:ascii="新宋体" w:eastAsia="新宋体" w:cs="新宋体" w:hint="eastAsia"/>
          <w:color w:val="008000"/>
          <w:kern w:val="0"/>
          <w:sz w:val="19"/>
          <w:szCs w:val="19"/>
        </w:rPr>
        <w:t>中存有备份）</w:t>
      </w:r>
    </w:p>
    <w:p w14:paraId="3F4B0931"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CAC7E4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从左向右找第一个</w:t>
      </w:r>
      <w:r>
        <w:rPr>
          <w:rFonts w:ascii="新宋体" w:eastAsia="新宋体" w:cs="新宋体"/>
          <w:color w:val="008000"/>
          <w:kern w:val="0"/>
          <w:sz w:val="19"/>
          <w:szCs w:val="19"/>
        </w:rPr>
        <w:t>&gt;x</w:t>
      </w:r>
      <w:r>
        <w:rPr>
          <w:rFonts w:ascii="新宋体" w:eastAsia="新宋体" w:cs="新宋体" w:hint="eastAsia"/>
          <w:color w:val="008000"/>
          <w:kern w:val="0"/>
          <w:sz w:val="19"/>
          <w:szCs w:val="19"/>
        </w:rPr>
        <w:t>的数</w:t>
      </w:r>
    </w:p>
    <w:p w14:paraId="4075760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 &amp;&amp; </w:t>
      </w:r>
      <w:r>
        <w:rPr>
          <w:rFonts w:ascii="新宋体" w:eastAsia="新宋体" w:cs="新宋体"/>
          <w:color w:val="808080"/>
          <w:kern w:val="0"/>
          <w:sz w:val="19"/>
          <w:szCs w:val="19"/>
        </w:rPr>
        <w:t>s</w:t>
      </w:r>
      <w:r>
        <w:rPr>
          <w:rFonts w:ascii="新宋体" w:eastAsia="新宋体" w:cs="新宋体"/>
          <w:color w:val="000000"/>
          <w:kern w:val="0"/>
          <w:sz w:val="19"/>
          <w:szCs w:val="19"/>
        </w:rPr>
        <w:t>[i] &lt;= x)</w:t>
      </w:r>
    </w:p>
    <w:p w14:paraId="753EF87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w:t>
      </w:r>
    </w:p>
    <w:p w14:paraId="0BCFA17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 &lt; j)</w:t>
      </w:r>
    </w:p>
    <w:p w14:paraId="3772F66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替换掉最右元素</w:t>
      </w:r>
      <w:r>
        <w:rPr>
          <w:rFonts w:ascii="新宋体" w:eastAsia="新宋体" w:cs="新宋体"/>
          <w:color w:val="008000"/>
          <w:kern w:val="0"/>
          <w:sz w:val="19"/>
          <w:szCs w:val="19"/>
        </w:rPr>
        <w:t>(</w:t>
      </w:r>
      <w:r>
        <w:rPr>
          <w:rFonts w:ascii="新宋体" w:eastAsia="新宋体" w:cs="新宋体" w:hint="eastAsia"/>
          <w:color w:val="008000"/>
          <w:kern w:val="0"/>
          <w:sz w:val="19"/>
          <w:szCs w:val="19"/>
        </w:rPr>
        <w:t>已在最左元素中有备份）</w:t>
      </w:r>
    </w:p>
    <w:p w14:paraId="5062A30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最左元素一定被覆盖过，若没有，则表明右侧所有元素都</w:t>
      </w:r>
      <w:r>
        <w:rPr>
          <w:rFonts w:ascii="新宋体" w:eastAsia="新宋体" w:cs="新宋体"/>
          <w:color w:val="008000"/>
          <w:kern w:val="0"/>
          <w:sz w:val="19"/>
          <w:szCs w:val="19"/>
        </w:rPr>
        <w:t>&gt;x</w:t>
      </w:r>
      <w:r>
        <w:rPr>
          <w:rFonts w:ascii="新宋体" w:eastAsia="新宋体" w:cs="新宋体" w:hint="eastAsia"/>
          <w:color w:val="008000"/>
          <w:kern w:val="0"/>
          <w:sz w:val="19"/>
          <w:szCs w:val="19"/>
        </w:rPr>
        <w:t>，那么算法将终止</w:t>
      </w:r>
    </w:p>
    <w:p w14:paraId="731541C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j--] = </w:t>
      </w:r>
      <w:r>
        <w:rPr>
          <w:rFonts w:ascii="新宋体" w:eastAsia="新宋体" w:cs="新宋体"/>
          <w:color w:val="808080"/>
          <w:kern w:val="0"/>
          <w:sz w:val="19"/>
          <w:szCs w:val="19"/>
        </w:rPr>
        <w:t>s</w:t>
      </w:r>
      <w:r>
        <w:rPr>
          <w:rFonts w:ascii="新宋体" w:eastAsia="新宋体" w:cs="新宋体"/>
          <w:color w:val="000000"/>
          <w:kern w:val="0"/>
          <w:sz w:val="19"/>
          <w:szCs w:val="19"/>
        </w:rPr>
        <w:t>[i];</w:t>
      </w:r>
    </w:p>
    <w:p w14:paraId="118A0B6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7E4FFA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i] = x;  </w:t>
      </w:r>
      <w:r>
        <w:rPr>
          <w:rFonts w:ascii="新宋体" w:eastAsia="新宋体" w:cs="新宋体"/>
          <w:color w:val="008000"/>
          <w:kern w:val="0"/>
          <w:sz w:val="19"/>
          <w:szCs w:val="19"/>
        </w:rPr>
        <w:t>//i</w:t>
      </w:r>
      <w:r>
        <w:rPr>
          <w:rFonts w:ascii="新宋体" w:eastAsia="新宋体" w:cs="新宋体" w:hint="eastAsia"/>
          <w:color w:val="008000"/>
          <w:kern w:val="0"/>
          <w:sz w:val="19"/>
          <w:szCs w:val="19"/>
        </w:rPr>
        <w:t>的位置放了</w:t>
      </w:r>
      <w:r>
        <w:rPr>
          <w:rFonts w:ascii="新宋体" w:eastAsia="新宋体" w:cs="新宋体"/>
          <w:color w:val="008000"/>
          <w:kern w:val="0"/>
          <w:sz w:val="19"/>
          <w:szCs w:val="19"/>
        </w:rPr>
        <w:t>x</w:t>
      </w:r>
      <w:r>
        <w:rPr>
          <w:rFonts w:ascii="新宋体" w:eastAsia="新宋体" w:cs="新宋体" w:hint="eastAsia"/>
          <w:color w:val="008000"/>
          <w:kern w:val="0"/>
          <w:sz w:val="19"/>
          <w:szCs w:val="19"/>
        </w:rPr>
        <w:t>，所以其左侧都小于</w:t>
      </w:r>
      <w:r>
        <w:rPr>
          <w:rFonts w:ascii="新宋体" w:eastAsia="新宋体" w:cs="新宋体"/>
          <w:color w:val="008000"/>
          <w:kern w:val="0"/>
          <w:sz w:val="19"/>
          <w:szCs w:val="19"/>
        </w:rPr>
        <w:t>x</w:t>
      </w:r>
      <w:r>
        <w:rPr>
          <w:rFonts w:ascii="新宋体" w:eastAsia="新宋体" w:cs="新宋体" w:hint="eastAsia"/>
          <w:color w:val="008000"/>
          <w:kern w:val="0"/>
          <w:sz w:val="19"/>
          <w:szCs w:val="19"/>
        </w:rPr>
        <w:t>，右侧</w:t>
      </w:r>
      <w:r>
        <w:rPr>
          <w:rFonts w:ascii="新宋体" w:eastAsia="新宋体" w:cs="新宋体"/>
          <w:color w:val="008000"/>
          <w:kern w:val="0"/>
          <w:sz w:val="19"/>
          <w:szCs w:val="19"/>
        </w:rPr>
        <w:t>y</w:t>
      </w:r>
      <w:r>
        <w:rPr>
          <w:rFonts w:ascii="新宋体" w:eastAsia="新宋体" w:cs="新宋体" w:hint="eastAsia"/>
          <w:color w:val="008000"/>
          <w:kern w:val="0"/>
          <w:sz w:val="19"/>
          <w:szCs w:val="19"/>
        </w:rPr>
        <w:t>都大于</w:t>
      </w:r>
      <w:r>
        <w:rPr>
          <w:rFonts w:ascii="新宋体" w:eastAsia="新宋体" w:cs="新宋体"/>
          <w:color w:val="008000"/>
          <w:kern w:val="0"/>
          <w:sz w:val="19"/>
          <w:szCs w:val="19"/>
        </w:rPr>
        <w:t>x</w:t>
      </w:r>
    </w:p>
    <w:p w14:paraId="2731A10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i;</w:t>
      </w:r>
    </w:p>
    <w:p w14:paraId="35FC973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640E501"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29E25A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quickSort(</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3817BD7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1CCDF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数组左界</w:t>
      </w:r>
      <w:r>
        <w:rPr>
          <w:rFonts w:ascii="新宋体" w:eastAsia="新宋体" w:cs="新宋体"/>
          <w:color w:val="008000"/>
          <w:kern w:val="0"/>
          <w:sz w:val="19"/>
          <w:szCs w:val="19"/>
        </w:rPr>
        <w:t>&lt;</w:t>
      </w:r>
      <w:r>
        <w:rPr>
          <w:rFonts w:ascii="新宋体" w:eastAsia="新宋体" w:cs="新宋体" w:hint="eastAsia"/>
          <w:color w:val="008000"/>
          <w:kern w:val="0"/>
          <w:sz w:val="19"/>
          <w:szCs w:val="19"/>
        </w:rPr>
        <w:t>右界才有意义，否则说明都已排好，直接返回即可</w:t>
      </w:r>
    </w:p>
    <w:p w14:paraId="2BA892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gt;= </w:t>
      </w:r>
      <w:r>
        <w:rPr>
          <w:rFonts w:ascii="新宋体" w:eastAsia="新宋体" w:cs="新宋体"/>
          <w:color w:val="808080"/>
          <w:kern w:val="0"/>
          <w:sz w:val="19"/>
          <w:szCs w:val="19"/>
        </w:rPr>
        <w:t>r</w:t>
      </w:r>
      <w:r>
        <w:rPr>
          <w:rFonts w:ascii="新宋体" w:eastAsia="新宋体" w:cs="新宋体"/>
          <w:color w:val="000000"/>
          <w:kern w:val="0"/>
          <w:sz w:val="19"/>
          <w:szCs w:val="19"/>
        </w:rPr>
        <w:t>) {</w:t>
      </w:r>
    </w:p>
    <w:p w14:paraId="7D04D75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14:paraId="3DC5898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E3AF6E8"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71F18D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划分，返回基准点位置</w:t>
      </w:r>
    </w:p>
    <w:p w14:paraId="1F07F16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quickSortPartition(</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0EC4D05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F795DD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递归处理左右两部分，</w:t>
      </w:r>
      <w:r>
        <w:rPr>
          <w:rFonts w:ascii="新宋体" w:eastAsia="新宋体" w:cs="新宋体"/>
          <w:color w:val="008000"/>
          <w:kern w:val="0"/>
          <w:sz w:val="19"/>
          <w:szCs w:val="19"/>
        </w:rPr>
        <w:t>i</w:t>
      </w:r>
      <w:r>
        <w:rPr>
          <w:rFonts w:ascii="新宋体" w:eastAsia="新宋体" w:cs="新宋体" w:hint="eastAsia"/>
          <w:color w:val="008000"/>
          <w:kern w:val="0"/>
          <w:sz w:val="19"/>
          <w:szCs w:val="19"/>
        </w:rPr>
        <w:t>处为分界点，不用管</w:t>
      </w:r>
      <w:r>
        <w:rPr>
          <w:rFonts w:ascii="新宋体" w:eastAsia="新宋体" w:cs="新宋体"/>
          <w:color w:val="008000"/>
          <w:kern w:val="0"/>
          <w:sz w:val="19"/>
          <w:szCs w:val="19"/>
        </w:rPr>
        <w:t>i</w:t>
      </w:r>
      <w:r>
        <w:rPr>
          <w:rFonts w:ascii="新宋体" w:eastAsia="新宋体" w:cs="新宋体" w:hint="eastAsia"/>
          <w:color w:val="008000"/>
          <w:kern w:val="0"/>
          <w:sz w:val="19"/>
          <w:szCs w:val="19"/>
        </w:rPr>
        <w:t>了</w:t>
      </w:r>
    </w:p>
    <w:p w14:paraId="5E12D35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quickSort(</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i - 1);</w:t>
      </w:r>
    </w:p>
    <w:p w14:paraId="13423AE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quickSort(</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i + 1,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6ED9526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w:t>
      </w:r>
    </w:p>
    <w:p w14:paraId="223C2280"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804489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p>
    <w:p w14:paraId="5760A1C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12AB3F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i;</w:t>
      </w:r>
    </w:p>
    <w:p w14:paraId="4E46194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想要输入的数据个数：</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7245059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m;</w:t>
      </w:r>
    </w:p>
    <w:p w14:paraId="5CF39C2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a[10];</w:t>
      </w:r>
    </w:p>
    <w:p w14:paraId="08B9CC5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想要输入的数据：</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AE13FC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m; i++) {</w:t>
      </w:r>
    </w:p>
    <w:p w14:paraId="0E59BB0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a[i];</w:t>
      </w:r>
    </w:p>
    <w:p w14:paraId="2367977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82A670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a, m);</w:t>
      </w:r>
    </w:p>
    <w:p w14:paraId="6DBE62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quickSort(a, 0, m-1);</w:t>
      </w:r>
      <w:r>
        <w:rPr>
          <w:rFonts w:ascii="新宋体" w:eastAsia="新宋体" w:cs="新宋体"/>
          <w:color w:val="008000"/>
          <w:kern w:val="0"/>
          <w:sz w:val="19"/>
          <w:szCs w:val="19"/>
        </w:rPr>
        <w:t>//</w:t>
      </w:r>
      <w:r>
        <w:rPr>
          <w:rFonts w:ascii="新宋体" w:eastAsia="新宋体" w:cs="新宋体" w:hint="eastAsia"/>
          <w:color w:val="008000"/>
          <w:kern w:val="0"/>
          <w:sz w:val="19"/>
          <w:szCs w:val="19"/>
        </w:rPr>
        <w:t>最后一个参数是</w:t>
      </w:r>
      <w:r>
        <w:rPr>
          <w:rFonts w:ascii="新宋体" w:eastAsia="新宋体" w:cs="新宋体"/>
          <w:color w:val="008000"/>
          <w:kern w:val="0"/>
          <w:sz w:val="19"/>
          <w:szCs w:val="19"/>
        </w:rPr>
        <w:t>n-1</w:t>
      </w:r>
    </w:p>
    <w:p w14:paraId="3BDEAA2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a, m);</w:t>
      </w:r>
    </w:p>
    <w:p w14:paraId="68335F2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6CE02BEB" w14:textId="72C5BB81" w:rsidR="00A42FDA" w:rsidRPr="00A42FDA" w:rsidRDefault="00A42FDA" w:rsidP="00A42FDA">
      <w:pPr>
        <w:widowControl/>
        <w:shd w:val="clear" w:color="auto" w:fill="FFFFFF"/>
        <w:spacing w:line="285" w:lineRule="atLeast"/>
        <w:jc w:val="left"/>
        <w:rPr>
          <w:rFonts w:ascii="宋体" w:eastAsia="宋体" w:hAnsi="宋体" w:cs="宋体"/>
          <w:b/>
          <w:bCs/>
          <w:color w:val="000000"/>
          <w:kern w:val="0"/>
          <w:sz w:val="24"/>
        </w:rPr>
      </w:pPr>
      <w:r>
        <w:rPr>
          <w:rFonts w:ascii="新宋体" w:eastAsia="新宋体" w:cs="新宋体"/>
          <w:color w:val="000000"/>
          <w:kern w:val="0"/>
          <w:sz w:val="19"/>
          <w:szCs w:val="19"/>
        </w:rPr>
        <w:t>}</w:t>
      </w:r>
    </w:p>
    <w:p w14:paraId="6F01C63D" w14:textId="77777777" w:rsidR="00A42FDA" w:rsidRPr="00482E75" w:rsidRDefault="00A42FDA" w:rsidP="00A42FDA">
      <w:pPr>
        <w:rPr>
          <w:rFonts w:ascii="宋体" w:eastAsia="宋体" w:hAnsi="宋体"/>
        </w:rPr>
      </w:pPr>
    </w:p>
    <w:p w14:paraId="321EF358" w14:textId="77777777" w:rsidR="00A42FDA" w:rsidRPr="00482E75" w:rsidRDefault="00A42FDA" w:rsidP="00A42FDA">
      <w:pPr>
        <w:pStyle w:val="ab"/>
        <w:jc w:val="left"/>
      </w:pPr>
      <w:bookmarkStart w:id="31" w:name="_Toc76456278"/>
      <w:r>
        <w:t>4.</w:t>
      </w:r>
      <w:r w:rsidRPr="00482E75">
        <w:t>测试</w:t>
      </w:r>
      <w:bookmarkEnd w:id="31"/>
    </w:p>
    <w:p w14:paraId="2EA4F55D" w14:textId="59C196DE" w:rsidR="00A42FDA" w:rsidRPr="00A42FDA" w:rsidRDefault="00A42FDA" w:rsidP="00A42FDA">
      <w:pPr>
        <w:rPr>
          <w:rFonts w:ascii="宋体" w:eastAsia="宋体" w:hAnsi="宋体"/>
        </w:rPr>
      </w:pPr>
      <w:r>
        <w:rPr>
          <w:noProof/>
        </w:rPr>
        <w:drawing>
          <wp:inline distT="0" distB="0" distL="0" distR="0" wp14:anchorId="4D327532" wp14:editId="23C6D0FD">
            <wp:extent cx="5274310" cy="15271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27175"/>
                    </a:xfrm>
                    <a:prstGeom prst="rect">
                      <a:avLst/>
                    </a:prstGeom>
                  </pic:spPr>
                </pic:pic>
              </a:graphicData>
            </a:graphic>
          </wp:inline>
        </w:drawing>
      </w:r>
    </w:p>
    <w:p w14:paraId="0965BD11" w14:textId="77777777" w:rsidR="00A42FDA" w:rsidRPr="00D11381" w:rsidRDefault="00A42FDA" w:rsidP="00A42FDA">
      <w:pPr>
        <w:pStyle w:val="3"/>
      </w:pPr>
      <w:bookmarkStart w:id="32" w:name="_Toc76456279"/>
      <w:r w:rsidRPr="00D11381">
        <w:rPr>
          <w:rFonts w:hint="eastAsia"/>
        </w:rPr>
        <w:t>心得体会</w:t>
      </w:r>
      <w:bookmarkEnd w:id="32"/>
    </w:p>
    <w:p w14:paraId="1F12E535" w14:textId="77777777" w:rsidR="00A42FDA" w:rsidRPr="00482E75" w:rsidRDefault="00A42FDA" w:rsidP="00A42FDA">
      <w:pPr>
        <w:ind w:firstLine="420"/>
        <w:rPr>
          <w:rFonts w:ascii="宋体" w:eastAsia="宋体" w:hAnsi="宋体" w:cs="新宋体"/>
          <w:color w:val="000000"/>
          <w:kern w:val="0"/>
          <w:sz w:val="19"/>
          <w:szCs w:val="19"/>
        </w:rPr>
      </w:pPr>
      <w:r w:rsidRPr="00482E75">
        <w:rPr>
          <w:rFonts w:ascii="宋体" w:eastAsia="宋体" w:hAnsi="宋体" w:cs="新宋体" w:hint="eastAsia"/>
          <w:color w:val="000000"/>
          <w:kern w:val="0"/>
          <w:sz w:val="19"/>
          <w:szCs w:val="19"/>
        </w:rPr>
        <w:t>本次四个算法的内容在选择上考虑到了各种数据结构和思想均有涉及，选择了一个图相关的关键路径，查找相关的哈希表，排序相关的快速排序，最小生成树的普利姆算法。因为哈希表的整体架构在大二第一学期中的实验中有所涉猎，只是在原先的基础添加一些内容，并没有遇到什么困难，主要的困难在于关键路径，虽然说书上都有代码，但c和c++还是有大量不同，在编译时也会遇到很多问题，比如书上中缀表达式逐个获得字符用的getchar(</w:t>
      </w:r>
      <w:r w:rsidRPr="00482E75">
        <w:rPr>
          <w:rFonts w:ascii="宋体" w:eastAsia="宋体" w:hAnsi="宋体" w:cs="新宋体"/>
          <w:color w:val="000000"/>
          <w:kern w:val="0"/>
          <w:sz w:val="19"/>
          <w:szCs w:val="19"/>
        </w:rPr>
        <w:t>)</w:t>
      </w:r>
      <w:r w:rsidRPr="00482E75">
        <w:rPr>
          <w:rFonts w:ascii="宋体" w:eastAsia="宋体" w:hAnsi="宋体" w:cs="新宋体" w:hint="eastAsia"/>
          <w:color w:val="000000"/>
          <w:kern w:val="0"/>
          <w:sz w:val="19"/>
          <w:szCs w:val="19"/>
        </w:rPr>
        <w:t>但在c++中必须要使用cin才能避免莫名其妙发生的运算字符读两次的问题，关键路径上是否有环的判断也在网上参考了很多资料。</w:t>
      </w:r>
    </w:p>
    <w:p w14:paraId="32EFE64A" w14:textId="77777777" w:rsidR="00A42FDA" w:rsidRPr="00482E75" w:rsidRDefault="00A42FDA" w:rsidP="00A42FDA">
      <w:pPr>
        <w:ind w:firstLine="420"/>
        <w:rPr>
          <w:rFonts w:ascii="宋体" w:eastAsia="宋体" w:hAnsi="宋体" w:cs="新宋体"/>
          <w:color w:val="000000"/>
          <w:kern w:val="0"/>
          <w:sz w:val="19"/>
          <w:szCs w:val="19"/>
        </w:rPr>
      </w:pPr>
      <w:r w:rsidRPr="00482E75">
        <w:rPr>
          <w:rFonts w:ascii="宋体" w:eastAsia="宋体" w:hAnsi="宋体" w:cs="新宋体" w:hint="eastAsia"/>
          <w:color w:val="000000"/>
          <w:kern w:val="0"/>
          <w:sz w:val="19"/>
          <w:szCs w:val="19"/>
        </w:rPr>
        <w:t>编写了四个算法，并体验了组内其他组员的算法，最后还汇总了大家的算法，大家给了我很多的帮助，结构体冲突以及版本不兼容的问题，意识到我们在程序设计正确性、健壮性、完整性、可用性、</w:t>
      </w:r>
      <w:hyperlink r:id="rId19" w:tgtFrame="_blank" w:history="1">
        <w:r w:rsidRPr="00482E75">
          <w:rPr>
            <w:rFonts w:ascii="宋体" w:eastAsia="宋体" w:hAnsi="宋体" w:hint="eastAsia"/>
            <w:color w:val="000000"/>
            <w:sz w:val="19"/>
            <w:szCs w:val="19"/>
          </w:rPr>
          <w:t>可移植性</w:t>
        </w:r>
      </w:hyperlink>
      <w:r w:rsidRPr="00482E75">
        <w:rPr>
          <w:rFonts w:ascii="宋体" w:eastAsia="宋体" w:hAnsi="宋体" w:cs="新宋体" w:hint="eastAsia"/>
          <w:color w:val="000000"/>
          <w:kern w:val="0"/>
          <w:sz w:val="19"/>
          <w:szCs w:val="19"/>
        </w:rPr>
        <w:t>、可再用性、互运行性上的不足，程序漏洞和死角很多，还很不完善，未来也会继续改进。同时也温习了算法和数据结构的思想，提升了许多。</w:t>
      </w:r>
    </w:p>
    <w:p w14:paraId="3F715FD2" w14:textId="77777777" w:rsidR="009C125B" w:rsidRPr="00482E75" w:rsidRDefault="009C125B" w:rsidP="00A42FDA">
      <w:pPr>
        <w:rPr>
          <w:rFonts w:ascii="宋体" w:eastAsia="宋体" w:hAnsi="宋体" w:cs="新宋体"/>
          <w:color w:val="000000"/>
          <w:kern w:val="0"/>
          <w:sz w:val="19"/>
          <w:szCs w:val="19"/>
        </w:rPr>
      </w:pPr>
    </w:p>
    <w:p w14:paraId="6E22C49B" w14:textId="77777777" w:rsidR="009C125B" w:rsidRDefault="009C125B" w:rsidP="009C125B">
      <w:pPr>
        <w:rPr>
          <w:rStyle w:val="NormalCharacter"/>
          <w:rFonts w:eastAsia="黑体"/>
          <w:sz w:val="28"/>
          <w:szCs w:val="28"/>
          <w:u w:val="single"/>
          <w:lang w:val="en-GB"/>
        </w:rPr>
      </w:pPr>
      <w:r>
        <w:rPr>
          <w:rStyle w:val="NormalCharacter"/>
          <w:rFonts w:ascii="黑体" w:eastAsia="黑体"/>
          <w:sz w:val="28"/>
          <w:szCs w:val="28"/>
          <w:u w:val="single" w:color="000000"/>
        </w:rPr>
        <w:lastRenderedPageBreak/>
        <w:t xml:space="preserve">石家庄铁道大学课程设计 </w:t>
      </w:r>
    </w:p>
    <w:p w14:paraId="46DD52F0" w14:textId="77777777" w:rsidR="009C125B" w:rsidRDefault="009C125B" w:rsidP="009C125B">
      <w:pPr>
        <w:spacing w:line="288" w:lineRule="auto"/>
        <w:jc w:val="center"/>
        <w:rPr>
          <w:rStyle w:val="NormalCharacter"/>
          <w:rFonts w:eastAsia="黑体"/>
          <w:sz w:val="28"/>
          <w:szCs w:val="28"/>
          <w:u w:val="single"/>
          <w:lang w:val="en-GB"/>
        </w:rPr>
      </w:pPr>
    </w:p>
    <w:p w14:paraId="33C398EE" w14:textId="77777777" w:rsidR="009C125B" w:rsidRDefault="009C125B" w:rsidP="009C125B">
      <w:pPr>
        <w:spacing w:line="288" w:lineRule="auto"/>
        <w:jc w:val="center"/>
        <w:rPr>
          <w:rStyle w:val="NormalCharacter"/>
          <w:rFonts w:eastAsia="黑体"/>
          <w:sz w:val="28"/>
          <w:szCs w:val="28"/>
          <w:u w:val="single"/>
          <w:lang w:val="en-GB"/>
        </w:rPr>
      </w:pPr>
    </w:p>
    <w:p w14:paraId="71CEB0D5" w14:textId="77777777" w:rsidR="009C125B" w:rsidRDefault="009C125B" w:rsidP="009C125B">
      <w:pPr>
        <w:tabs>
          <w:tab w:val="left" w:pos="360"/>
          <w:tab w:val="left" w:pos="9000"/>
          <w:tab w:val="left" w:pos="9180"/>
          <w:tab w:val="left" w:pos="9360"/>
        </w:tabs>
        <w:ind w:left="442" w:hanging="442"/>
        <w:rPr>
          <w:rStyle w:val="NormalCharacter"/>
          <w:b/>
          <w:bCs/>
          <w:sz w:val="44"/>
          <w:lang w:val="en-GB"/>
        </w:rPr>
      </w:pPr>
      <w:r>
        <w:rPr>
          <w:rStyle w:val="NormalCharacter"/>
          <w:rFonts w:ascii="黑体" w:eastAsia="黑体"/>
          <w:sz w:val="52"/>
          <w:szCs w:val="52"/>
        </w:rPr>
        <w:tab/>
      </w:r>
      <w:r>
        <w:rPr>
          <w:rStyle w:val="NormalCharacter"/>
          <w:rFonts w:ascii="黑体" w:eastAsia="黑体"/>
          <w:sz w:val="52"/>
          <w:szCs w:val="52"/>
        </w:rPr>
        <w:tab/>
        <w:t xml:space="preserve">         </w:t>
      </w:r>
      <w:r>
        <w:rPr>
          <w:rStyle w:val="NormalCharacter"/>
          <w:rFonts w:ascii="黑体" w:eastAsia="黑体" w:hint="eastAsia"/>
          <w:sz w:val="52"/>
          <w:szCs w:val="52"/>
        </w:rPr>
        <w:t>压缩解压文件</w:t>
      </w:r>
    </w:p>
    <w:p w14:paraId="2162DB6F" w14:textId="77777777" w:rsidR="009C125B" w:rsidRDefault="009C125B" w:rsidP="009C125B">
      <w:pPr>
        <w:tabs>
          <w:tab w:val="left" w:pos="360"/>
          <w:tab w:val="left" w:pos="9000"/>
          <w:tab w:val="left" w:pos="9180"/>
          <w:tab w:val="left" w:pos="9360"/>
        </w:tabs>
        <w:ind w:left="442" w:hanging="442"/>
        <w:rPr>
          <w:rStyle w:val="NormalCharacter"/>
          <w:b/>
          <w:bCs/>
          <w:sz w:val="44"/>
          <w:lang w:val="en-GB"/>
        </w:rPr>
      </w:pPr>
    </w:p>
    <w:p w14:paraId="6888F522" w14:textId="77777777" w:rsidR="009C125B" w:rsidRDefault="009C125B" w:rsidP="009C125B">
      <w:pPr>
        <w:spacing w:line="288" w:lineRule="auto"/>
        <w:rPr>
          <w:rStyle w:val="NormalCharacter"/>
          <w:b/>
          <w:bCs/>
          <w:sz w:val="44"/>
          <w:lang w:val="en-GB"/>
        </w:rPr>
      </w:pPr>
    </w:p>
    <w:p w14:paraId="693101F3" w14:textId="77777777" w:rsidR="009C125B" w:rsidRDefault="009C125B" w:rsidP="009C125B">
      <w:pPr>
        <w:spacing w:line="288" w:lineRule="auto"/>
        <w:rPr>
          <w:rStyle w:val="NormalCharacter"/>
          <w:b/>
          <w:bCs/>
          <w:sz w:val="44"/>
          <w:lang w:val="en-GB"/>
        </w:rPr>
      </w:pPr>
    </w:p>
    <w:p w14:paraId="1824B700" w14:textId="77777777" w:rsidR="009C125B" w:rsidRDefault="009C125B" w:rsidP="009C125B">
      <w:pPr>
        <w:spacing w:line="288" w:lineRule="auto"/>
        <w:rPr>
          <w:rStyle w:val="NormalCharacter"/>
          <w:b/>
          <w:bCs/>
          <w:sz w:val="44"/>
          <w:lang w:val="en-GB"/>
        </w:rPr>
      </w:pPr>
    </w:p>
    <w:p w14:paraId="538D27CE" w14:textId="77777777" w:rsidR="009C125B" w:rsidRDefault="009C125B" w:rsidP="009C125B">
      <w:pPr>
        <w:pStyle w:val="PlainText"/>
        <w:tabs>
          <w:tab w:val="left" w:pos="2484"/>
        </w:tabs>
        <w:snapToGrid w:val="0"/>
        <w:spacing w:before="120" w:line="520" w:lineRule="exact"/>
        <w:ind w:firstLineChars="700" w:firstLine="2240"/>
        <w:rPr>
          <w:rStyle w:val="NormalCharacter"/>
          <w:rFonts w:ascii="Times New Roman" w:eastAsia="仿宋_GB2312" w:hAnsi="Times New Roman"/>
          <w:b/>
          <w:sz w:val="32"/>
          <w:szCs w:val="32"/>
          <w:lang w:val="en-GB"/>
        </w:rPr>
      </w:pPr>
      <w:r>
        <w:rPr>
          <w:rStyle w:val="NormalCharacter"/>
          <w:rFonts w:ascii="仿宋_GB2312" w:eastAsia="仿宋_GB2312"/>
          <w:b/>
          <w:sz w:val="32"/>
          <w:szCs w:val="32"/>
          <w:u w:val="single" w:color="000000"/>
        </w:rPr>
        <w:t>二</w:t>
      </w:r>
      <w:r w:rsidRPr="004626FF">
        <w:rPr>
          <w:rStyle w:val="NormalCharacter"/>
          <w:rFonts w:hAnsi="宋体"/>
          <w:b/>
          <w:sz w:val="32"/>
          <w:szCs w:val="32"/>
          <w:u w:val="single" w:color="000000"/>
        </w:rPr>
        <w:t>○</w:t>
      </w:r>
      <w:r>
        <w:rPr>
          <w:rStyle w:val="NormalCharacter"/>
          <w:rFonts w:ascii="仿宋_GB2312" w:eastAsia="仿宋_GB2312" w:hint="eastAsia"/>
          <w:b/>
          <w:sz w:val="32"/>
          <w:szCs w:val="32"/>
          <w:u w:val="single" w:color="000000"/>
        </w:rPr>
        <w:t>一九</w:t>
      </w:r>
      <w:r>
        <w:rPr>
          <w:rStyle w:val="NormalCharacter"/>
          <w:rFonts w:ascii="仿宋_GB2312" w:eastAsia="仿宋_GB2312"/>
          <w:b/>
          <w:sz w:val="32"/>
          <w:szCs w:val="32"/>
          <w:u w:val="single" w:color="000000"/>
        </w:rPr>
        <w:t xml:space="preserve">  </w:t>
      </w:r>
      <w:r>
        <w:rPr>
          <w:rStyle w:val="NormalCharacter"/>
          <w:rFonts w:ascii="仿宋_GB2312" w:eastAsia="仿宋_GB2312"/>
          <w:b/>
          <w:sz w:val="32"/>
          <w:szCs w:val="32"/>
        </w:rPr>
        <w:t>届</w:t>
      </w:r>
      <w:r>
        <w:rPr>
          <w:rStyle w:val="NormalCharacter"/>
          <w:rFonts w:ascii="仿宋_GB2312" w:eastAsia="仿宋_GB2312"/>
          <w:b/>
          <w:sz w:val="32"/>
          <w:szCs w:val="32"/>
          <w:u w:val="single" w:color="000000"/>
        </w:rPr>
        <w:t xml:space="preserve">  </w:t>
      </w:r>
      <w:r>
        <w:rPr>
          <w:rStyle w:val="NormalCharacter"/>
          <w:rFonts w:ascii="仿宋_GB2312" w:eastAsia="仿宋_GB2312" w:hint="eastAsia"/>
          <w:b/>
          <w:sz w:val="32"/>
          <w:szCs w:val="32"/>
          <w:u w:val="single" w:color="000000"/>
        </w:rPr>
        <w:t>信息科学与技术</w:t>
      </w:r>
      <w:r>
        <w:rPr>
          <w:rStyle w:val="NormalCharacter"/>
          <w:rFonts w:ascii="仿宋_GB2312" w:eastAsia="仿宋_GB2312"/>
          <w:b/>
          <w:sz w:val="32"/>
          <w:szCs w:val="32"/>
          <w:u w:val="single" w:color="000000"/>
        </w:rPr>
        <w:t xml:space="preserve">   </w:t>
      </w:r>
      <w:r>
        <w:rPr>
          <w:rStyle w:val="NormalCharacter"/>
          <w:rFonts w:ascii="仿宋_GB2312" w:eastAsia="仿宋_GB2312"/>
          <w:b/>
          <w:sz w:val="32"/>
          <w:szCs w:val="32"/>
        </w:rPr>
        <w:t>学院</w:t>
      </w:r>
    </w:p>
    <w:p w14:paraId="693CFB80" w14:textId="77777777" w:rsidR="009C125B" w:rsidRDefault="009C125B" w:rsidP="009C125B">
      <w:pPr>
        <w:pStyle w:val="PlainText"/>
        <w:tabs>
          <w:tab w:val="left" w:pos="2484"/>
        </w:tabs>
        <w:snapToGrid w:val="0"/>
        <w:spacing w:before="120" w:line="520" w:lineRule="exact"/>
        <w:ind w:firstLineChars="700" w:firstLine="2240"/>
        <w:rPr>
          <w:rStyle w:val="NormalCharacter"/>
          <w:rFonts w:ascii="Times New Roman" w:eastAsia="仿宋_GB2312" w:hAnsi="Times New Roman"/>
          <w:b/>
          <w:sz w:val="32"/>
          <w:szCs w:val="32"/>
          <w:lang w:val="en-GB"/>
        </w:rPr>
      </w:pPr>
      <w:r>
        <w:rPr>
          <w:rStyle w:val="NormalCharacter"/>
          <w:rFonts w:ascii="仿宋_GB2312" w:eastAsia="仿宋_GB2312"/>
          <w:b/>
          <w:sz w:val="32"/>
          <w:szCs w:val="32"/>
        </w:rPr>
        <w:t xml:space="preserve">专    业 </w:t>
      </w:r>
      <w:r>
        <w:rPr>
          <w:rStyle w:val="NormalCharacter"/>
          <w:rFonts w:ascii="仿宋_GB2312" w:eastAsia="仿宋_GB2312"/>
          <w:b/>
          <w:sz w:val="32"/>
          <w:szCs w:val="32"/>
          <w:u w:val="single" w:color="000000"/>
        </w:rPr>
        <w:t xml:space="preserve">   </w:t>
      </w:r>
      <w:r>
        <w:rPr>
          <w:rStyle w:val="NormalCharacter"/>
          <w:rFonts w:ascii="仿宋_GB2312" w:eastAsia="仿宋_GB2312" w:hint="eastAsia"/>
          <w:b/>
          <w:sz w:val="32"/>
          <w:szCs w:val="32"/>
          <w:u w:val="single" w:color="000000"/>
        </w:rPr>
        <w:t>计算机科学与技术</w:t>
      </w:r>
      <w:r>
        <w:rPr>
          <w:rStyle w:val="NormalCharacter"/>
          <w:rFonts w:ascii="仿宋_GB2312" w:eastAsia="仿宋_GB2312"/>
          <w:b/>
          <w:sz w:val="32"/>
          <w:szCs w:val="32"/>
          <w:u w:val="single" w:color="000000"/>
        </w:rPr>
        <w:t xml:space="preserve">      </w:t>
      </w:r>
    </w:p>
    <w:p w14:paraId="63894C64" w14:textId="77777777" w:rsidR="009C125B" w:rsidRDefault="009C125B" w:rsidP="009C125B">
      <w:pPr>
        <w:pStyle w:val="PlainText"/>
        <w:tabs>
          <w:tab w:val="left" w:pos="2484"/>
        </w:tabs>
        <w:snapToGrid w:val="0"/>
        <w:spacing w:before="120" w:line="520" w:lineRule="exact"/>
        <w:ind w:firstLineChars="700" w:firstLine="2240"/>
        <w:rPr>
          <w:rStyle w:val="NormalCharacter"/>
          <w:rFonts w:ascii="仿宋_GB2312" w:eastAsia="仿宋_GB2312"/>
          <w:b/>
          <w:sz w:val="32"/>
          <w:szCs w:val="32"/>
        </w:rPr>
      </w:pPr>
      <w:r>
        <w:rPr>
          <w:rStyle w:val="NormalCharacter"/>
          <w:rFonts w:ascii="仿宋_GB2312" w:eastAsia="仿宋_GB2312"/>
          <w:b/>
          <w:sz w:val="32"/>
          <w:szCs w:val="32"/>
        </w:rPr>
        <w:t xml:space="preserve">学    号 </w:t>
      </w:r>
      <w:r>
        <w:rPr>
          <w:rStyle w:val="NormalCharacter"/>
          <w:rFonts w:ascii="仿宋_GB2312" w:eastAsia="仿宋_GB2312"/>
          <w:b/>
          <w:sz w:val="32"/>
          <w:szCs w:val="32"/>
          <w:u w:val="single" w:color="000000"/>
        </w:rPr>
        <w:t xml:space="preserve">    20192163</w:t>
      </w:r>
      <w:r w:rsidRPr="008462A4">
        <w:rPr>
          <w:rStyle w:val="NormalCharacter"/>
          <w:rFonts w:ascii="仿宋_GB2312" w:eastAsia="仿宋_GB2312"/>
          <w:b/>
          <w:sz w:val="32"/>
          <w:szCs w:val="32"/>
          <w:u w:val="single"/>
        </w:rPr>
        <w:t xml:space="preserve">           </w:t>
      </w:r>
    </w:p>
    <w:p w14:paraId="254491F0" w14:textId="77777777" w:rsidR="009C125B" w:rsidRDefault="009C125B" w:rsidP="009C125B">
      <w:pPr>
        <w:pStyle w:val="PlainText"/>
        <w:snapToGrid w:val="0"/>
        <w:spacing w:before="120" w:line="520" w:lineRule="exact"/>
        <w:ind w:firstLineChars="700" w:firstLine="2240"/>
        <w:rPr>
          <w:rStyle w:val="NormalCharacter"/>
          <w:rFonts w:ascii="仿宋_GB2312" w:eastAsia="仿宋_GB2312"/>
          <w:b/>
          <w:sz w:val="32"/>
          <w:szCs w:val="32"/>
        </w:rPr>
      </w:pPr>
      <w:r>
        <w:rPr>
          <w:rStyle w:val="NormalCharacter"/>
          <w:rFonts w:ascii="仿宋_GB2312" w:eastAsia="仿宋_GB2312"/>
          <w:b/>
          <w:sz w:val="32"/>
          <w:szCs w:val="32"/>
        </w:rPr>
        <w:t xml:space="preserve">学生姓名 </w:t>
      </w:r>
      <w:r>
        <w:rPr>
          <w:rStyle w:val="NormalCharacter"/>
          <w:rFonts w:ascii="仿宋_GB2312" w:eastAsia="仿宋_GB2312"/>
          <w:b/>
          <w:sz w:val="32"/>
          <w:szCs w:val="32"/>
          <w:u w:val="single" w:color="000000"/>
        </w:rPr>
        <w:t xml:space="preserve">     </w:t>
      </w:r>
      <w:r>
        <w:rPr>
          <w:rStyle w:val="NormalCharacter"/>
          <w:rFonts w:ascii="仿宋_GB2312" w:eastAsia="仿宋_GB2312" w:hint="eastAsia"/>
          <w:b/>
          <w:sz w:val="32"/>
          <w:szCs w:val="32"/>
          <w:u w:val="single" w:color="000000"/>
        </w:rPr>
        <w:t>崔金泽</w:t>
      </w:r>
      <w:r>
        <w:rPr>
          <w:rStyle w:val="NormalCharacter"/>
          <w:rFonts w:ascii="Times New Roman" w:eastAsia="仿宋_GB2312" w:hAnsi="Times New Roman"/>
          <w:b/>
          <w:sz w:val="32"/>
          <w:szCs w:val="32"/>
          <w:u w:val="single" w:color="000000"/>
          <w:lang w:val="en-GB"/>
        </w:rPr>
        <w:t xml:space="preserve">        </w:t>
      </w:r>
      <w:r>
        <w:rPr>
          <w:rStyle w:val="NormalCharacter"/>
          <w:rFonts w:ascii="仿宋_GB2312" w:eastAsia="仿宋_GB2312"/>
          <w:b/>
          <w:sz w:val="32"/>
          <w:szCs w:val="32"/>
          <w:u w:val="single" w:color="000000"/>
        </w:rPr>
        <w:t xml:space="preserve">      </w:t>
      </w:r>
    </w:p>
    <w:p w14:paraId="529F7675" w14:textId="77777777" w:rsidR="009C125B" w:rsidRDefault="009C125B" w:rsidP="009C125B">
      <w:pPr>
        <w:pStyle w:val="PlainText"/>
        <w:snapToGrid w:val="0"/>
        <w:spacing w:before="120" w:line="520" w:lineRule="exact"/>
        <w:ind w:firstLineChars="700" w:firstLine="2240"/>
        <w:rPr>
          <w:rStyle w:val="NormalCharacter"/>
          <w:rFonts w:ascii="仿宋_GB2312" w:eastAsia="仿宋_GB2312"/>
          <w:b/>
          <w:sz w:val="32"/>
          <w:szCs w:val="32"/>
          <w:u w:val="single"/>
        </w:rPr>
      </w:pPr>
      <w:r>
        <w:rPr>
          <w:rStyle w:val="NormalCharacter"/>
          <w:rFonts w:ascii="仿宋_GB2312" w:eastAsia="仿宋_GB2312"/>
          <w:b/>
          <w:sz w:val="32"/>
          <w:szCs w:val="32"/>
        </w:rPr>
        <w:t xml:space="preserve">指导教师 </w:t>
      </w:r>
      <w:r>
        <w:rPr>
          <w:rStyle w:val="NormalCharacter"/>
          <w:rFonts w:ascii="仿宋_GB2312" w:eastAsia="仿宋_GB2312"/>
          <w:b/>
          <w:sz w:val="32"/>
          <w:szCs w:val="32"/>
          <w:u w:val="single" w:color="000000"/>
        </w:rPr>
        <w:t xml:space="preserve">      </w:t>
      </w:r>
      <w:r>
        <w:rPr>
          <w:rStyle w:val="NormalCharacter"/>
          <w:rFonts w:ascii="仿宋_GB2312" w:eastAsia="仿宋_GB2312" w:hint="eastAsia"/>
          <w:b/>
          <w:sz w:val="32"/>
          <w:szCs w:val="32"/>
          <w:u w:val="single" w:color="000000"/>
        </w:rPr>
        <w:t>陈娜</w:t>
      </w:r>
      <w:r>
        <w:rPr>
          <w:rStyle w:val="NormalCharacter"/>
          <w:rFonts w:ascii="仿宋_GB2312" w:eastAsia="仿宋_GB2312"/>
          <w:b/>
          <w:sz w:val="32"/>
          <w:szCs w:val="32"/>
          <w:u w:val="single" w:color="000000"/>
        </w:rPr>
        <w:t xml:space="preserve">               </w:t>
      </w:r>
    </w:p>
    <w:p w14:paraId="4A905147" w14:textId="77777777" w:rsidR="009C125B" w:rsidRDefault="009C125B" w:rsidP="009C125B">
      <w:pPr>
        <w:pStyle w:val="PlainText"/>
        <w:snapToGrid w:val="0"/>
        <w:spacing w:before="120" w:line="520" w:lineRule="exact"/>
        <w:rPr>
          <w:rStyle w:val="NormalCharacter"/>
          <w:rFonts w:ascii="仿宋_GB2312" w:eastAsia="仿宋_GB2312"/>
          <w:b/>
          <w:sz w:val="32"/>
          <w:szCs w:val="32"/>
          <w:u w:val="single"/>
        </w:rPr>
      </w:pPr>
    </w:p>
    <w:p w14:paraId="1D8AE46A" w14:textId="77777777" w:rsidR="009C125B" w:rsidRDefault="009C125B" w:rsidP="009C125B">
      <w:pPr>
        <w:pStyle w:val="PlainText"/>
        <w:snapToGrid w:val="0"/>
        <w:spacing w:before="120" w:line="520" w:lineRule="exact"/>
        <w:rPr>
          <w:rStyle w:val="NormalCharacter"/>
          <w:rFonts w:ascii="Times New Roman" w:eastAsia="仿宋_GB2312" w:hAnsi="Times New Roman"/>
          <w:b/>
          <w:sz w:val="32"/>
          <w:szCs w:val="32"/>
          <w:u w:val="single"/>
          <w:lang w:val="en-GB"/>
        </w:rPr>
      </w:pPr>
    </w:p>
    <w:p w14:paraId="74698541" w14:textId="77777777" w:rsidR="009C125B" w:rsidRDefault="009C125B" w:rsidP="009C125B">
      <w:pPr>
        <w:pStyle w:val="PlainText"/>
        <w:snapToGrid w:val="0"/>
        <w:spacing w:before="120" w:line="520" w:lineRule="exact"/>
        <w:ind w:firstLine="643"/>
        <w:jc w:val="center"/>
        <w:rPr>
          <w:rStyle w:val="NormalCharacter"/>
          <w:rFonts w:ascii="仿宋_GB2312" w:eastAsia="仿宋_GB2312"/>
          <w:b/>
          <w:sz w:val="32"/>
          <w:szCs w:val="32"/>
        </w:rPr>
      </w:pPr>
      <w:r>
        <w:rPr>
          <w:rStyle w:val="NormalCharacter"/>
          <w:rFonts w:ascii="仿宋_GB2312" w:eastAsia="仿宋_GB2312"/>
          <w:b/>
          <w:sz w:val="32"/>
          <w:szCs w:val="32"/>
        </w:rPr>
        <w:t>完成日期 2021  年</w:t>
      </w:r>
      <w:r>
        <w:rPr>
          <w:rStyle w:val="NormalCharacter"/>
          <w:rFonts w:ascii="仿宋_GB2312" w:eastAsia="仿宋_GB2312" w:hint="eastAsia"/>
          <w:b/>
          <w:sz w:val="32"/>
          <w:szCs w:val="32"/>
        </w:rPr>
        <w:t>7</w:t>
      </w:r>
      <w:r>
        <w:rPr>
          <w:rStyle w:val="NormalCharacter"/>
          <w:rFonts w:ascii="仿宋_GB2312" w:eastAsia="仿宋_GB2312"/>
          <w:b/>
          <w:sz w:val="32"/>
          <w:szCs w:val="32"/>
        </w:rPr>
        <w:t xml:space="preserve"> 月</w:t>
      </w:r>
      <w:r>
        <w:rPr>
          <w:rStyle w:val="NormalCharacter"/>
          <w:rFonts w:ascii="仿宋_GB2312" w:eastAsia="仿宋_GB2312" w:hint="eastAsia"/>
          <w:b/>
          <w:sz w:val="32"/>
          <w:szCs w:val="32"/>
        </w:rPr>
        <w:t>7</w:t>
      </w:r>
      <w:r>
        <w:rPr>
          <w:rStyle w:val="NormalCharacter"/>
          <w:rFonts w:ascii="仿宋_GB2312" w:eastAsia="仿宋_GB2312"/>
          <w:b/>
          <w:sz w:val="32"/>
          <w:szCs w:val="32"/>
        </w:rPr>
        <w:t xml:space="preserve"> 日</w:t>
      </w:r>
    </w:p>
    <w:p w14:paraId="344B5930" w14:textId="77777777" w:rsidR="00A42FDA" w:rsidRDefault="00A42FDA" w:rsidP="00A42FDA">
      <w:pPr>
        <w:pStyle w:val="PlainText"/>
        <w:snapToGrid w:val="0"/>
        <w:spacing w:before="120" w:line="520" w:lineRule="exact"/>
        <w:ind w:firstLine="643"/>
        <w:jc w:val="center"/>
        <w:rPr>
          <w:rStyle w:val="NormalCharacter"/>
          <w:rFonts w:ascii="仿宋_GB2312" w:eastAsia="仿宋_GB2312"/>
          <w:b/>
          <w:sz w:val="32"/>
          <w:szCs w:val="32"/>
        </w:rPr>
      </w:pPr>
    </w:p>
    <w:p w14:paraId="49A9691E" w14:textId="77777777" w:rsidR="00A42FDA" w:rsidRDefault="00A42FDA" w:rsidP="00A42FDA">
      <w:pPr>
        <w:pageBreakBefore/>
        <w:spacing w:before="600" w:after="600" w:line="400" w:lineRule="exact"/>
        <w:jc w:val="center"/>
        <w:rPr>
          <w:rStyle w:val="NormalCharacter"/>
          <w:rFonts w:ascii="黑体" w:eastAsia="黑体"/>
          <w:sz w:val="30"/>
          <w:lang w:val="en-GB"/>
        </w:rPr>
      </w:pPr>
      <w:r>
        <w:rPr>
          <w:rStyle w:val="NormalCharacter"/>
          <w:rFonts w:ascii="黑体" w:eastAsia="黑体"/>
          <w:sz w:val="30"/>
          <w:lang w:val="en-GB"/>
        </w:rPr>
        <w:lastRenderedPageBreak/>
        <w:t>摘</w:t>
      </w:r>
      <w:r>
        <w:rPr>
          <w:rStyle w:val="NormalCharacter"/>
          <w:rFonts w:ascii="黑体"/>
        </w:rPr>
        <w:t xml:space="preserve">   </w:t>
      </w:r>
      <w:r>
        <w:rPr>
          <w:rStyle w:val="NormalCharacter"/>
          <w:rFonts w:ascii="黑体" w:eastAsia="黑体"/>
          <w:sz w:val="30"/>
          <w:lang w:val="en-GB"/>
        </w:rPr>
        <w:t>要</w:t>
      </w:r>
    </w:p>
    <w:p w14:paraId="03328635" w14:textId="77777777" w:rsidR="00A42FDA" w:rsidRPr="006F675F" w:rsidRDefault="00A42FDA" w:rsidP="00A42FDA">
      <w:pPr>
        <w:spacing w:before="120" w:line="400" w:lineRule="exact"/>
        <w:ind w:firstLineChars="200" w:firstLine="480"/>
        <w:rPr>
          <w:rStyle w:val="NormalCharacter"/>
          <w:rFonts w:hAnsi="宋体"/>
          <w:sz w:val="24"/>
          <w:lang w:val="en-GB"/>
        </w:rPr>
      </w:pPr>
      <w:r w:rsidRPr="006F675F">
        <w:rPr>
          <w:rStyle w:val="NormalCharacter"/>
          <w:rFonts w:hAnsi="宋体" w:hint="eastAsia"/>
          <w:sz w:val="24"/>
          <w:lang w:val="en-GB"/>
        </w:rPr>
        <w:t>我们都知道根据人类使用文字对应的每个字符都是有特定的频率的</w:t>
      </w:r>
      <w:r>
        <w:rPr>
          <w:rStyle w:val="NormalCharacter"/>
          <w:rFonts w:hAnsi="宋体" w:hint="eastAsia"/>
          <w:sz w:val="24"/>
          <w:lang w:val="en-GB"/>
        </w:rPr>
        <w:t>，</w:t>
      </w:r>
      <w:r w:rsidRPr="006F675F">
        <w:rPr>
          <w:rStyle w:val="NormalCharacter"/>
          <w:rFonts w:hAnsi="宋体" w:hint="eastAsia"/>
          <w:sz w:val="24"/>
          <w:lang w:val="en-GB"/>
        </w:rPr>
        <w:t>比如说英文，一般来说字母a或者e的使用频率很高。如果我们能给出现频率最高的字符很短的编码，出现最少的字符最长的编码，而且保证每个编码都不是任意一个编码的前缀码，不会产生歧义，这样能保证根据压缩的编码来解压不会出现错误。如果我们用这样的编码来对一个文件进行压缩，那么出现最多的字符将会有最短的编码，可以节省很多的空间，将一个大的文件压缩成一个比较小的文件。而哈夫曼树就是一个可以用来生成这样一种编码的树，以树的叶子节点代表一个字符，从根节点到叶节点的路径形成一个编码，左子树表示比特1，右子树表示比特0，可以交换。这样每个字符对应一个唯一的编码而且任意一个编码都不是其他编码的前缀码。如果我们要压缩一个文件，需要先统计这个字符文件中每个字符出现的频率，然后根据频率来生成一颗哈夫曼树，使频率最高的字符对应于最短的编码。</w:t>
      </w:r>
    </w:p>
    <w:p w14:paraId="44535EB8" w14:textId="77777777" w:rsidR="00A42FDA" w:rsidRDefault="00A42FDA" w:rsidP="00A42FDA">
      <w:pPr>
        <w:spacing w:before="120" w:line="400" w:lineRule="exact"/>
        <w:ind w:firstLineChars="200" w:firstLine="602"/>
        <w:rPr>
          <w:rStyle w:val="NormalCharacter"/>
          <w:rFonts w:ascii="黑体" w:eastAsia="黑体"/>
          <w:b/>
          <w:bCs/>
          <w:sz w:val="30"/>
        </w:rPr>
      </w:pPr>
    </w:p>
    <w:p w14:paraId="4D658CEA" w14:textId="77777777" w:rsidR="00A42FDA" w:rsidRPr="00563C80" w:rsidRDefault="00A42FDA" w:rsidP="00A42FDA">
      <w:pPr>
        <w:spacing w:before="120" w:line="400" w:lineRule="exact"/>
        <w:ind w:firstLineChars="200" w:firstLine="600"/>
        <w:jc w:val="left"/>
        <w:rPr>
          <w:rStyle w:val="NormalCharacter"/>
          <w:rFonts w:ascii="宋体" w:hAnsi="宋体"/>
          <w:sz w:val="30"/>
        </w:rPr>
        <w:sectPr w:rsidR="00A42FDA" w:rsidRPr="00563C80" w:rsidSect="00DD20F3">
          <w:headerReference w:type="default" r:id="rId20"/>
          <w:footerReference w:type="default" r:id="rId21"/>
          <w:pgSz w:w="11906" w:h="16838"/>
          <w:pgMar w:top="1134" w:right="1134" w:bottom="1134" w:left="1134" w:header="1247" w:footer="1134" w:gutter="284"/>
          <w:pgNumType w:start="1"/>
          <w:cols w:space="425"/>
          <w:docGrid w:type="lines" w:linePitch="312" w:charSpace="879"/>
        </w:sectPr>
      </w:pPr>
      <w:r w:rsidRPr="00563C80">
        <w:rPr>
          <w:rStyle w:val="NormalCharacter"/>
          <w:rFonts w:ascii="宋体" w:hAnsi="宋体" w:hint="eastAsia"/>
          <w:b/>
          <w:bCs/>
          <w:sz w:val="30"/>
        </w:rPr>
        <w:t>关键词</w:t>
      </w:r>
      <w:r w:rsidRPr="00563C80">
        <w:rPr>
          <w:rStyle w:val="NormalCharacter"/>
          <w:rFonts w:ascii="宋体" w:hAnsi="宋体" w:hint="eastAsia"/>
          <w:sz w:val="30"/>
        </w:rPr>
        <w:t>：</w:t>
      </w:r>
      <w:r w:rsidRPr="00A15867">
        <w:rPr>
          <w:rStyle w:val="NormalCharacter"/>
          <w:rFonts w:ascii="宋体" w:hAnsi="宋体" w:hint="eastAsia"/>
          <w:sz w:val="28"/>
          <w:szCs w:val="22"/>
        </w:rPr>
        <w:t>哈夫曼编码</w:t>
      </w:r>
      <w:r w:rsidRPr="00A15867">
        <w:rPr>
          <w:rStyle w:val="NormalCharacter"/>
          <w:rFonts w:ascii="宋体" w:hAnsi="宋体" w:hint="eastAsia"/>
          <w:sz w:val="28"/>
          <w:szCs w:val="22"/>
        </w:rPr>
        <w:t xml:space="preserve"> </w:t>
      </w:r>
      <w:r w:rsidRPr="00A15867">
        <w:rPr>
          <w:rStyle w:val="NormalCharacter"/>
          <w:rFonts w:ascii="宋体" w:hAnsi="宋体"/>
          <w:sz w:val="28"/>
          <w:szCs w:val="22"/>
        </w:rPr>
        <w:t>;</w:t>
      </w:r>
      <w:r w:rsidRPr="00A15867">
        <w:rPr>
          <w:rStyle w:val="NormalCharacter"/>
          <w:rFonts w:ascii="宋体" w:hAnsi="宋体" w:hint="eastAsia"/>
          <w:sz w:val="28"/>
          <w:szCs w:val="22"/>
        </w:rPr>
        <w:t>文件的解压缩</w:t>
      </w:r>
      <w:r w:rsidRPr="00A15867">
        <w:rPr>
          <w:rStyle w:val="NormalCharacter"/>
          <w:rFonts w:ascii="宋体" w:hAnsi="宋体" w:hint="eastAsia"/>
          <w:sz w:val="28"/>
          <w:szCs w:val="22"/>
        </w:rPr>
        <w:t>;</w:t>
      </w:r>
      <w:r w:rsidRPr="00A15867">
        <w:rPr>
          <w:rStyle w:val="NormalCharacter"/>
          <w:rFonts w:ascii="宋体" w:hAnsi="宋体" w:hint="eastAsia"/>
          <w:sz w:val="28"/>
          <w:szCs w:val="22"/>
        </w:rPr>
        <w:t>数据结构算法</w:t>
      </w:r>
    </w:p>
    <w:sdt>
      <w:sdtPr>
        <w:rPr>
          <w:rFonts w:ascii="Times New Roman" w:eastAsia="宋体" w:hAnsi="Times New Roman" w:cs="Times New Roman"/>
          <w:color w:val="auto"/>
          <w:kern w:val="2"/>
          <w:sz w:val="21"/>
          <w:szCs w:val="24"/>
          <w:lang w:val="zh-CN"/>
        </w:rPr>
        <w:id w:val="1863705718"/>
        <w:docPartObj>
          <w:docPartGallery w:val="Table of Contents"/>
          <w:docPartUnique/>
        </w:docPartObj>
      </w:sdtPr>
      <w:sdtEndPr>
        <w:rPr>
          <w:rFonts w:asciiTheme="minorHAnsi" w:eastAsiaTheme="minorEastAsia" w:hAnsiTheme="minorHAnsi" w:cstheme="minorBidi"/>
          <w:b/>
          <w:bCs/>
        </w:rPr>
      </w:sdtEndPr>
      <w:sdtContent>
        <w:p w14:paraId="4BDBD635" w14:textId="77777777" w:rsidR="00A42FDA" w:rsidRPr="002310F2" w:rsidRDefault="00A42FDA" w:rsidP="00A42FDA">
          <w:pPr>
            <w:pStyle w:val="TOC"/>
            <w:jc w:val="center"/>
            <w:rPr>
              <w:rFonts w:ascii="宋体" w:eastAsia="宋体" w:hAnsi="宋体"/>
              <w:color w:val="auto"/>
              <w:sz w:val="36"/>
              <w:szCs w:val="36"/>
            </w:rPr>
          </w:pPr>
          <w:r w:rsidRPr="002310F2">
            <w:rPr>
              <w:rFonts w:ascii="宋体" w:eastAsia="宋体" w:hAnsi="宋体"/>
              <w:color w:val="auto"/>
              <w:sz w:val="36"/>
              <w:szCs w:val="36"/>
              <w:lang w:val="zh-CN"/>
            </w:rPr>
            <w:t>目</w:t>
          </w:r>
          <w:r>
            <w:rPr>
              <w:rFonts w:ascii="宋体" w:eastAsia="宋体" w:hAnsi="宋体" w:hint="eastAsia"/>
              <w:color w:val="auto"/>
              <w:sz w:val="36"/>
              <w:szCs w:val="36"/>
              <w:lang w:val="zh-CN"/>
            </w:rPr>
            <w:t xml:space="preserve"> </w:t>
          </w:r>
          <w:r>
            <w:rPr>
              <w:rFonts w:ascii="宋体" w:eastAsia="宋体" w:hAnsi="宋体"/>
              <w:color w:val="auto"/>
              <w:sz w:val="36"/>
              <w:szCs w:val="36"/>
              <w:lang w:val="zh-CN"/>
            </w:rPr>
            <w:t xml:space="preserve">  </w:t>
          </w:r>
          <w:r w:rsidRPr="002310F2">
            <w:rPr>
              <w:rFonts w:ascii="宋体" w:eastAsia="宋体" w:hAnsi="宋体"/>
              <w:color w:val="auto"/>
              <w:sz w:val="36"/>
              <w:szCs w:val="36"/>
              <w:lang w:val="zh-CN"/>
            </w:rPr>
            <w:t>录</w:t>
          </w:r>
        </w:p>
        <w:p w14:paraId="4BB589FE" w14:textId="7F1753CA" w:rsidR="00A42FDA" w:rsidRPr="002310F2" w:rsidRDefault="00A42FDA" w:rsidP="00A42FDA">
          <w:pPr>
            <w:pStyle w:val="TOC2"/>
            <w:tabs>
              <w:tab w:val="right" w:leader="dot" w:pos="8776"/>
            </w:tabs>
            <w:rPr>
              <w:rFonts w:ascii="宋体" w:hAnsi="宋体"/>
              <w:noProof/>
              <w:sz w:val="28"/>
              <w:szCs w:val="28"/>
            </w:rPr>
          </w:pPr>
          <w:r w:rsidRPr="002310F2">
            <w:rPr>
              <w:rFonts w:ascii="宋体" w:hAnsi="宋体"/>
              <w:sz w:val="28"/>
              <w:szCs w:val="28"/>
            </w:rPr>
            <w:fldChar w:fldCharType="begin"/>
          </w:r>
          <w:r w:rsidRPr="002310F2">
            <w:rPr>
              <w:rFonts w:ascii="宋体" w:hAnsi="宋体"/>
              <w:sz w:val="28"/>
              <w:szCs w:val="28"/>
            </w:rPr>
            <w:instrText xml:space="preserve"> TOC \o "1-3" \h \z \u </w:instrText>
          </w:r>
          <w:r w:rsidRPr="002310F2">
            <w:rPr>
              <w:rFonts w:ascii="宋体" w:hAnsi="宋体"/>
              <w:sz w:val="28"/>
              <w:szCs w:val="28"/>
            </w:rPr>
            <w:fldChar w:fldCharType="separate"/>
          </w:r>
          <w:hyperlink w:anchor="_Toc76452094" w:history="1">
            <w:r w:rsidRPr="002310F2">
              <w:rPr>
                <w:rStyle w:val="a8"/>
                <w:rFonts w:ascii="宋体" w:hAnsi="宋体"/>
                <w:noProof/>
                <w:sz w:val="28"/>
                <w:szCs w:val="28"/>
              </w:rPr>
              <w:t>第一章</w:t>
            </w:r>
            <w:r w:rsidRPr="002310F2">
              <w:rPr>
                <w:rStyle w:val="a8"/>
                <w:rFonts w:ascii="宋体" w:hAnsi="宋体"/>
                <w:noProof/>
                <w:sz w:val="28"/>
                <w:szCs w:val="28"/>
              </w:rPr>
              <w:t xml:space="preserve">  </w:t>
            </w:r>
            <w:r w:rsidRPr="002310F2">
              <w:rPr>
                <w:rStyle w:val="a8"/>
                <w:rFonts w:ascii="宋体" w:hAnsi="宋体"/>
                <w:noProof/>
                <w:sz w:val="28"/>
                <w:szCs w:val="28"/>
              </w:rPr>
              <w:t>引言</w:t>
            </w:r>
            <w:r w:rsidRPr="002310F2">
              <w:rPr>
                <w:rFonts w:ascii="宋体" w:hAnsi="宋体"/>
                <w:noProof/>
                <w:webHidden/>
                <w:sz w:val="28"/>
                <w:szCs w:val="28"/>
              </w:rPr>
              <w:tab/>
            </w:r>
            <w:r w:rsidRPr="002310F2">
              <w:rPr>
                <w:rFonts w:ascii="宋体" w:hAnsi="宋体"/>
                <w:noProof/>
                <w:webHidden/>
                <w:sz w:val="28"/>
                <w:szCs w:val="28"/>
              </w:rPr>
              <w:fldChar w:fldCharType="begin"/>
            </w:r>
            <w:r w:rsidRPr="002310F2">
              <w:rPr>
                <w:rFonts w:ascii="宋体" w:hAnsi="宋体"/>
                <w:noProof/>
                <w:webHidden/>
                <w:sz w:val="28"/>
                <w:szCs w:val="28"/>
              </w:rPr>
              <w:instrText xml:space="preserve"> PAGEREF _Toc76452094 \h </w:instrText>
            </w:r>
            <w:r w:rsidRPr="002310F2">
              <w:rPr>
                <w:rFonts w:ascii="宋体" w:hAnsi="宋体"/>
                <w:noProof/>
                <w:webHidden/>
                <w:sz w:val="28"/>
                <w:szCs w:val="28"/>
              </w:rPr>
            </w:r>
            <w:r w:rsidRPr="002310F2">
              <w:rPr>
                <w:rFonts w:ascii="宋体" w:hAnsi="宋体"/>
                <w:noProof/>
                <w:webHidden/>
                <w:sz w:val="28"/>
                <w:szCs w:val="28"/>
              </w:rPr>
              <w:fldChar w:fldCharType="separate"/>
            </w:r>
            <w:r w:rsidR="00BB5727">
              <w:rPr>
                <w:rFonts w:ascii="宋体" w:hAnsi="宋体"/>
                <w:noProof/>
                <w:webHidden/>
                <w:sz w:val="28"/>
                <w:szCs w:val="28"/>
              </w:rPr>
              <w:t>2</w:t>
            </w:r>
            <w:r w:rsidRPr="002310F2">
              <w:rPr>
                <w:rFonts w:ascii="宋体" w:hAnsi="宋体"/>
                <w:noProof/>
                <w:webHidden/>
                <w:sz w:val="28"/>
                <w:szCs w:val="28"/>
              </w:rPr>
              <w:fldChar w:fldCharType="end"/>
            </w:r>
          </w:hyperlink>
        </w:p>
        <w:p w14:paraId="0E7BADD8" w14:textId="55711FA6" w:rsidR="00A42FDA" w:rsidRPr="002310F2" w:rsidRDefault="003C57E4" w:rsidP="00A42FDA">
          <w:pPr>
            <w:pStyle w:val="TOC2"/>
            <w:tabs>
              <w:tab w:val="right" w:leader="dot" w:pos="8776"/>
            </w:tabs>
            <w:rPr>
              <w:rFonts w:ascii="宋体" w:hAnsi="宋体"/>
              <w:noProof/>
              <w:sz w:val="28"/>
              <w:szCs w:val="28"/>
            </w:rPr>
          </w:pPr>
          <w:hyperlink w:anchor="_Toc76452095" w:history="1">
            <w:r w:rsidR="00A42FDA" w:rsidRPr="002310F2">
              <w:rPr>
                <w:rStyle w:val="a8"/>
                <w:rFonts w:ascii="宋体" w:hAnsi="宋体"/>
                <w:noProof/>
                <w:sz w:val="28"/>
                <w:szCs w:val="28"/>
              </w:rPr>
              <w:t>第二章</w:t>
            </w:r>
            <w:r w:rsidR="00A42FDA" w:rsidRPr="002310F2">
              <w:rPr>
                <w:rStyle w:val="a8"/>
                <w:rFonts w:ascii="宋体" w:hAnsi="宋体"/>
                <w:noProof/>
                <w:sz w:val="28"/>
                <w:szCs w:val="28"/>
              </w:rPr>
              <w:t xml:space="preserve"> </w:t>
            </w:r>
            <w:r w:rsidR="00A42FDA" w:rsidRPr="002310F2">
              <w:rPr>
                <w:rStyle w:val="a8"/>
                <w:rFonts w:ascii="宋体" w:hAnsi="宋体"/>
                <w:noProof/>
                <w:sz w:val="28"/>
                <w:szCs w:val="28"/>
              </w:rPr>
              <w:t>系统功能需求分析</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095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2</w:t>
            </w:r>
            <w:r w:rsidR="00A42FDA" w:rsidRPr="002310F2">
              <w:rPr>
                <w:rFonts w:ascii="宋体" w:hAnsi="宋体"/>
                <w:noProof/>
                <w:webHidden/>
                <w:sz w:val="28"/>
                <w:szCs w:val="28"/>
              </w:rPr>
              <w:fldChar w:fldCharType="end"/>
            </w:r>
          </w:hyperlink>
        </w:p>
        <w:p w14:paraId="39C8DF68" w14:textId="4CFA5BE5" w:rsidR="00A42FDA" w:rsidRPr="002310F2" w:rsidRDefault="003C57E4" w:rsidP="00A42FDA">
          <w:pPr>
            <w:pStyle w:val="TOC2"/>
            <w:tabs>
              <w:tab w:val="right" w:leader="dot" w:pos="8776"/>
            </w:tabs>
            <w:rPr>
              <w:rFonts w:ascii="宋体" w:hAnsi="宋体"/>
              <w:noProof/>
              <w:sz w:val="28"/>
              <w:szCs w:val="28"/>
            </w:rPr>
          </w:pPr>
          <w:hyperlink w:anchor="_Toc76452096" w:history="1">
            <w:r w:rsidR="00A42FDA" w:rsidRPr="002310F2">
              <w:rPr>
                <w:rStyle w:val="a8"/>
                <w:rFonts w:ascii="宋体" w:hAnsi="宋体"/>
                <w:noProof/>
                <w:sz w:val="28"/>
                <w:szCs w:val="28"/>
              </w:rPr>
              <w:t xml:space="preserve">2.1 </w:t>
            </w:r>
            <w:r w:rsidR="00A42FDA" w:rsidRPr="002310F2">
              <w:rPr>
                <w:rStyle w:val="a8"/>
                <w:rFonts w:ascii="宋体" w:hAnsi="宋体"/>
                <w:noProof/>
                <w:sz w:val="28"/>
                <w:szCs w:val="28"/>
              </w:rPr>
              <w:t>问题描述</w:t>
            </w:r>
            <w:r w:rsidR="00A42FDA" w:rsidRPr="002310F2">
              <w:rPr>
                <w:rStyle w:val="a8"/>
                <w:rFonts w:ascii="宋体" w:hAnsi="宋体"/>
                <w:noProof/>
                <w:sz w:val="28"/>
                <w:szCs w:val="28"/>
              </w:rPr>
              <w:t>:</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096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2</w:t>
            </w:r>
            <w:r w:rsidR="00A42FDA" w:rsidRPr="002310F2">
              <w:rPr>
                <w:rFonts w:ascii="宋体" w:hAnsi="宋体"/>
                <w:noProof/>
                <w:webHidden/>
                <w:sz w:val="28"/>
                <w:szCs w:val="28"/>
              </w:rPr>
              <w:fldChar w:fldCharType="end"/>
            </w:r>
          </w:hyperlink>
        </w:p>
        <w:p w14:paraId="6A2F6B80" w14:textId="2938B537" w:rsidR="00A42FDA" w:rsidRPr="002310F2" w:rsidRDefault="003C57E4" w:rsidP="00A42FDA">
          <w:pPr>
            <w:pStyle w:val="TOC2"/>
            <w:tabs>
              <w:tab w:val="right" w:leader="dot" w:pos="8776"/>
            </w:tabs>
            <w:rPr>
              <w:rFonts w:ascii="宋体" w:hAnsi="宋体"/>
              <w:noProof/>
              <w:sz w:val="28"/>
              <w:szCs w:val="28"/>
            </w:rPr>
          </w:pPr>
          <w:hyperlink w:anchor="_Toc76452097" w:history="1">
            <w:r w:rsidR="00A42FDA" w:rsidRPr="002310F2">
              <w:rPr>
                <w:rStyle w:val="a8"/>
                <w:rFonts w:ascii="宋体" w:hAnsi="宋体"/>
                <w:noProof/>
                <w:sz w:val="28"/>
                <w:szCs w:val="28"/>
              </w:rPr>
              <w:t xml:space="preserve">2.2 </w:t>
            </w:r>
            <w:r w:rsidR="00A42FDA" w:rsidRPr="002310F2">
              <w:rPr>
                <w:rStyle w:val="a8"/>
                <w:rFonts w:ascii="宋体" w:hAnsi="宋体"/>
                <w:noProof/>
                <w:sz w:val="28"/>
                <w:szCs w:val="28"/>
              </w:rPr>
              <w:t>需求分析</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097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3</w:t>
            </w:r>
            <w:r w:rsidR="00A42FDA" w:rsidRPr="002310F2">
              <w:rPr>
                <w:rFonts w:ascii="宋体" w:hAnsi="宋体"/>
                <w:noProof/>
                <w:webHidden/>
                <w:sz w:val="28"/>
                <w:szCs w:val="28"/>
              </w:rPr>
              <w:fldChar w:fldCharType="end"/>
            </w:r>
          </w:hyperlink>
        </w:p>
        <w:p w14:paraId="383BFBB8" w14:textId="55397212" w:rsidR="00A42FDA" w:rsidRPr="002310F2" w:rsidRDefault="003C57E4" w:rsidP="00A42FDA">
          <w:pPr>
            <w:pStyle w:val="TOC2"/>
            <w:tabs>
              <w:tab w:val="right" w:leader="dot" w:pos="8776"/>
            </w:tabs>
            <w:rPr>
              <w:rFonts w:ascii="宋体" w:hAnsi="宋体"/>
              <w:noProof/>
              <w:sz w:val="28"/>
              <w:szCs w:val="28"/>
            </w:rPr>
          </w:pPr>
          <w:hyperlink w:anchor="_Toc76452098" w:history="1">
            <w:r w:rsidR="00A42FDA" w:rsidRPr="002310F2">
              <w:rPr>
                <w:rStyle w:val="a8"/>
                <w:rFonts w:ascii="宋体" w:hAnsi="宋体"/>
                <w:noProof/>
                <w:sz w:val="28"/>
                <w:szCs w:val="28"/>
              </w:rPr>
              <w:t xml:space="preserve">3.1  </w:t>
            </w:r>
            <w:r w:rsidR="00A42FDA" w:rsidRPr="002310F2">
              <w:rPr>
                <w:rStyle w:val="a8"/>
                <w:rFonts w:ascii="宋体" w:hAnsi="宋体"/>
                <w:noProof/>
                <w:sz w:val="28"/>
                <w:szCs w:val="28"/>
              </w:rPr>
              <w:t>抽象数据类型</w:t>
            </w:r>
            <w:r w:rsidR="00A42FDA" w:rsidRPr="002310F2">
              <w:rPr>
                <w:rStyle w:val="a8"/>
                <w:rFonts w:ascii="宋体" w:hAnsi="宋体"/>
                <w:noProof/>
                <w:sz w:val="28"/>
                <w:szCs w:val="28"/>
              </w:rPr>
              <w:t>(ADT)</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098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3</w:t>
            </w:r>
            <w:r w:rsidR="00A42FDA" w:rsidRPr="002310F2">
              <w:rPr>
                <w:rFonts w:ascii="宋体" w:hAnsi="宋体"/>
                <w:noProof/>
                <w:webHidden/>
                <w:sz w:val="28"/>
                <w:szCs w:val="28"/>
              </w:rPr>
              <w:fldChar w:fldCharType="end"/>
            </w:r>
          </w:hyperlink>
        </w:p>
        <w:p w14:paraId="7034A319" w14:textId="1F88BC04" w:rsidR="00A42FDA" w:rsidRPr="002310F2" w:rsidRDefault="003C57E4" w:rsidP="00A42FDA">
          <w:pPr>
            <w:pStyle w:val="TOC2"/>
            <w:tabs>
              <w:tab w:val="right" w:leader="dot" w:pos="8776"/>
            </w:tabs>
            <w:rPr>
              <w:rFonts w:ascii="宋体" w:hAnsi="宋体"/>
              <w:noProof/>
              <w:sz w:val="28"/>
              <w:szCs w:val="28"/>
            </w:rPr>
          </w:pPr>
          <w:hyperlink w:anchor="_Toc76452099" w:history="1">
            <w:r w:rsidR="00A42FDA" w:rsidRPr="002310F2">
              <w:rPr>
                <w:rStyle w:val="a8"/>
                <w:rFonts w:ascii="宋体" w:hAnsi="宋体"/>
                <w:noProof/>
                <w:sz w:val="28"/>
                <w:szCs w:val="28"/>
              </w:rPr>
              <w:t>第四章</w:t>
            </w:r>
            <w:r w:rsidR="00A42FDA" w:rsidRPr="002310F2">
              <w:rPr>
                <w:rStyle w:val="a8"/>
                <w:rFonts w:ascii="宋体" w:hAnsi="宋体"/>
                <w:noProof/>
                <w:sz w:val="28"/>
                <w:szCs w:val="28"/>
              </w:rPr>
              <w:t xml:space="preserve">  </w:t>
            </w:r>
            <w:r w:rsidR="00A42FDA" w:rsidRPr="002310F2">
              <w:rPr>
                <w:rStyle w:val="a8"/>
                <w:rFonts w:ascii="宋体" w:hAnsi="宋体"/>
                <w:noProof/>
                <w:sz w:val="28"/>
                <w:szCs w:val="28"/>
              </w:rPr>
              <w:t>详细设计</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099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5</w:t>
            </w:r>
            <w:r w:rsidR="00A42FDA" w:rsidRPr="002310F2">
              <w:rPr>
                <w:rFonts w:ascii="宋体" w:hAnsi="宋体"/>
                <w:noProof/>
                <w:webHidden/>
                <w:sz w:val="28"/>
                <w:szCs w:val="28"/>
              </w:rPr>
              <w:fldChar w:fldCharType="end"/>
            </w:r>
          </w:hyperlink>
        </w:p>
        <w:p w14:paraId="2E61ED72" w14:textId="64B64EA0" w:rsidR="00A42FDA" w:rsidRPr="002310F2" w:rsidRDefault="003C57E4" w:rsidP="00A42FDA">
          <w:pPr>
            <w:pStyle w:val="TOC2"/>
            <w:tabs>
              <w:tab w:val="right" w:leader="dot" w:pos="8776"/>
            </w:tabs>
            <w:rPr>
              <w:rFonts w:ascii="宋体" w:hAnsi="宋体"/>
              <w:noProof/>
              <w:sz w:val="28"/>
              <w:szCs w:val="28"/>
            </w:rPr>
          </w:pPr>
          <w:hyperlink w:anchor="_Toc76452100" w:history="1">
            <w:r w:rsidR="00A42FDA" w:rsidRPr="002310F2">
              <w:rPr>
                <w:rStyle w:val="a8"/>
                <w:rFonts w:ascii="宋体" w:hAnsi="宋体"/>
                <w:noProof/>
                <w:sz w:val="28"/>
                <w:szCs w:val="28"/>
              </w:rPr>
              <w:t xml:space="preserve">4.1  </w:t>
            </w:r>
            <w:r w:rsidR="00A42FDA" w:rsidRPr="002310F2">
              <w:rPr>
                <w:rStyle w:val="a8"/>
                <w:rFonts w:ascii="宋体" w:hAnsi="宋体"/>
                <w:noProof/>
                <w:sz w:val="28"/>
                <w:szCs w:val="28"/>
                <w:lang w:val="zh-CN"/>
              </w:rPr>
              <w:t>重要程序段</w:t>
            </w:r>
            <w:r w:rsidR="00A42FDA" w:rsidRPr="002310F2">
              <w:rPr>
                <w:rStyle w:val="a8"/>
                <w:rFonts w:ascii="宋体" w:hAnsi="宋体"/>
                <w:noProof/>
                <w:sz w:val="28"/>
                <w:szCs w:val="28"/>
              </w:rPr>
              <w:t>1</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0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6</w:t>
            </w:r>
            <w:r w:rsidR="00A42FDA" w:rsidRPr="002310F2">
              <w:rPr>
                <w:rFonts w:ascii="宋体" w:hAnsi="宋体"/>
                <w:noProof/>
                <w:webHidden/>
                <w:sz w:val="28"/>
                <w:szCs w:val="28"/>
              </w:rPr>
              <w:fldChar w:fldCharType="end"/>
            </w:r>
          </w:hyperlink>
        </w:p>
        <w:p w14:paraId="7DDEEF86" w14:textId="506C030D" w:rsidR="00A42FDA" w:rsidRPr="002310F2" w:rsidRDefault="003C57E4" w:rsidP="00A42FDA">
          <w:pPr>
            <w:pStyle w:val="TOC2"/>
            <w:tabs>
              <w:tab w:val="right" w:leader="dot" w:pos="8776"/>
            </w:tabs>
            <w:rPr>
              <w:rFonts w:ascii="宋体" w:hAnsi="宋体"/>
              <w:noProof/>
              <w:sz w:val="28"/>
              <w:szCs w:val="28"/>
            </w:rPr>
          </w:pPr>
          <w:hyperlink w:anchor="_Toc76452101" w:history="1">
            <w:r w:rsidR="00A42FDA" w:rsidRPr="002310F2">
              <w:rPr>
                <w:rStyle w:val="a8"/>
                <w:rFonts w:ascii="宋体" w:hAnsi="宋体"/>
                <w:noProof/>
                <w:sz w:val="28"/>
                <w:szCs w:val="28"/>
              </w:rPr>
              <w:t xml:space="preserve">4.2 </w:t>
            </w:r>
            <w:r w:rsidR="00A42FDA" w:rsidRPr="002310F2">
              <w:rPr>
                <w:rStyle w:val="a8"/>
                <w:rFonts w:ascii="宋体" w:hAnsi="宋体"/>
                <w:noProof/>
                <w:sz w:val="28"/>
                <w:szCs w:val="28"/>
              </w:rPr>
              <w:t>重要程序段</w:t>
            </w:r>
            <w:r w:rsidR="00A42FDA" w:rsidRPr="002310F2">
              <w:rPr>
                <w:rStyle w:val="a8"/>
                <w:rFonts w:ascii="宋体" w:hAnsi="宋体"/>
                <w:noProof/>
                <w:sz w:val="28"/>
                <w:szCs w:val="28"/>
              </w:rPr>
              <w:t>2</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1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11</w:t>
            </w:r>
            <w:r w:rsidR="00A42FDA" w:rsidRPr="002310F2">
              <w:rPr>
                <w:rFonts w:ascii="宋体" w:hAnsi="宋体"/>
                <w:noProof/>
                <w:webHidden/>
                <w:sz w:val="28"/>
                <w:szCs w:val="28"/>
              </w:rPr>
              <w:fldChar w:fldCharType="end"/>
            </w:r>
          </w:hyperlink>
        </w:p>
        <w:p w14:paraId="6C97E1F6" w14:textId="41E11C35" w:rsidR="00A42FDA" w:rsidRPr="002310F2" w:rsidRDefault="003C57E4" w:rsidP="00A42FDA">
          <w:pPr>
            <w:pStyle w:val="TOC2"/>
            <w:tabs>
              <w:tab w:val="right" w:leader="dot" w:pos="8776"/>
            </w:tabs>
            <w:rPr>
              <w:rFonts w:ascii="宋体" w:hAnsi="宋体"/>
              <w:noProof/>
              <w:sz w:val="28"/>
              <w:szCs w:val="28"/>
            </w:rPr>
          </w:pPr>
          <w:hyperlink w:anchor="_Toc76452102" w:history="1">
            <w:r w:rsidR="00A42FDA" w:rsidRPr="002310F2">
              <w:rPr>
                <w:rStyle w:val="a8"/>
                <w:rFonts w:ascii="宋体" w:hAnsi="宋体"/>
                <w:noProof/>
                <w:sz w:val="28"/>
                <w:szCs w:val="28"/>
              </w:rPr>
              <w:t xml:space="preserve">4.3 </w:t>
            </w:r>
            <w:r w:rsidR="00A42FDA" w:rsidRPr="002310F2">
              <w:rPr>
                <w:rStyle w:val="a8"/>
                <w:rFonts w:ascii="宋体" w:hAnsi="宋体"/>
                <w:noProof/>
                <w:sz w:val="28"/>
                <w:szCs w:val="28"/>
              </w:rPr>
              <w:t>重要程序段</w:t>
            </w:r>
            <w:r w:rsidR="00A42FDA" w:rsidRPr="002310F2">
              <w:rPr>
                <w:rStyle w:val="a8"/>
                <w:rFonts w:ascii="宋体" w:hAnsi="宋体"/>
                <w:noProof/>
                <w:sz w:val="28"/>
                <w:szCs w:val="28"/>
              </w:rPr>
              <w:t>3</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2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14</w:t>
            </w:r>
            <w:r w:rsidR="00A42FDA" w:rsidRPr="002310F2">
              <w:rPr>
                <w:rFonts w:ascii="宋体" w:hAnsi="宋体"/>
                <w:noProof/>
                <w:webHidden/>
                <w:sz w:val="28"/>
                <w:szCs w:val="28"/>
              </w:rPr>
              <w:fldChar w:fldCharType="end"/>
            </w:r>
          </w:hyperlink>
        </w:p>
        <w:p w14:paraId="19C484FE" w14:textId="59250EA1" w:rsidR="00A42FDA" w:rsidRPr="002310F2" w:rsidRDefault="003C57E4" w:rsidP="00A42FDA">
          <w:pPr>
            <w:pStyle w:val="TOC2"/>
            <w:tabs>
              <w:tab w:val="right" w:leader="dot" w:pos="8776"/>
            </w:tabs>
            <w:rPr>
              <w:rFonts w:ascii="宋体" w:hAnsi="宋体"/>
              <w:noProof/>
              <w:sz w:val="28"/>
              <w:szCs w:val="28"/>
            </w:rPr>
          </w:pPr>
          <w:hyperlink w:anchor="_Toc76452103" w:history="1">
            <w:r w:rsidR="00A42FDA" w:rsidRPr="002310F2">
              <w:rPr>
                <w:rStyle w:val="a8"/>
                <w:rFonts w:ascii="宋体" w:hAnsi="宋体"/>
                <w:noProof/>
                <w:sz w:val="28"/>
                <w:szCs w:val="28"/>
              </w:rPr>
              <w:t xml:space="preserve">4.4 </w:t>
            </w:r>
            <w:r w:rsidR="00A42FDA" w:rsidRPr="002310F2">
              <w:rPr>
                <w:rStyle w:val="a8"/>
                <w:rFonts w:ascii="宋体" w:hAnsi="宋体"/>
                <w:noProof/>
                <w:sz w:val="28"/>
                <w:szCs w:val="28"/>
              </w:rPr>
              <w:t>重要程序段</w:t>
            </w:r>
            <w:r w:rsidR="00A42FDA" w:rsidRPr="002310F2">
              <w:rPr>
                <w:rStyle w:val="a8"/>
                <w:rFonts w:ascii="宋体" w:hAnsi="宋体"/>
                <w:noProof/>
                <w:sz w:val="28"/>
                <w:szCs w:val="28"/>
              </w:rPr>
              <w:t>4</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3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15</w:t>
            </w:r>
            <w:r w:rsidR="00A42FDA" w:rsidRPr="002310F2">
              <w:rPr>
                <w:rFonts w:ascii="宋体" w:hAnsi="宋体"/>
                <w:noProof/>
                <w:webHidden/>
                <w:sz w:val="28"/>
                <w:szCs w:val="28"/>
              </w:rPr>
              <w:fldChar w:fldCharType="end"/>
            </w:r>
          </w:hyperlink>
        </w:p>
        <w:p w14:paraId="232ECA09" w14:textId="4090B27F" w:rsidR="00A42FDA" w:rsidRPr="002310F2" w:rsidRDefault="003C57E4" w:rsidP="00A42FDA">
          <w:pPr>
            <w:pStyle w:val="TOC2"/>
            <w:tabs>
              <w:tab w:val="right" w:leader="dot" w:pos="8776"/>
            </w:tabs>
            <w:rPr>
              <w:rFonts w:ascii="宋体" w:hAnsi="宋体"/>
              <w:noProof/>
              <w:sz w:val="28"/>
              <w:szCs w:val="28"/>
            </w:rPr>
          </w:pPr>
          <w:hyperlink w:anchor="_Toc76452104" w:history="1">
            <w:r w:rsidR="00A42FDA" w:rsidRPr="002310F2">
              <w:rPr>
                <w:rStyle w:val="a8"/>
                <w:rFonts w:ascii="宋体" w:hAnsi="宋体"/>
                <w:noProof/>
                <w:sz w:val="28"/>
                <w:szCs w:val="28"/>
              </w:rPr>
              <w:t>第五章</w:t>
            </w:r>
            <w:r w:rsidR="00A42FDA" w:rsidRPr="002310F2">
              <w:rPr>
                <w:rStyle w:val="a8"/>
                <w:rFonts w:ascii="宋体" w:hAnsi="宋体"/>
                <w:noProof/>
                <w:sz w:val="28"/>
                <w:szCs w:val="28"/>
              </w:rPr>
              <w:t xml:space="preserve"> </w:t>
            </w:r>
            <w:r w:rsidR="00A42FDA" w:rsidRPr="002310F2">
              <w:rPr>
                <w:rStyle w:val="a8"/>
                <w:rFonts w:ascii="宋体" w:hAnsi="宋体"/>
                <w:noProof/>
                <w:sz w:val="28"/>
                <w:szCs w:val="28"/>
              </w:rPr>
              <w:t>调试分析</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4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17</w:t>
            </w:r>
            <w:r w:rsidR="00A42FDA" w:rsidRPr="002310F2">
              <w:rPr>
                <w:rFonts w:ascii="宋体" w:hAnsi="宋体"/>
                <w:noProof/>
                <w:webHidden/>
                <w:sz w:val="28"/>
                <w:szCs w:val="28"/>
              </w:rPr>
              <w:fldChar w:fldCharType="end"/>
            </w:r>
          </w:hyperlink>
        </w:p>
        <w:p w14:paraId="550972DE" w14:textId="05B9B5E8" w:rsidR="00A42FDA" w:rsidRPr="002310F2" w:rsidRDefault="003C57E4" w:rsidP="00A42FDA">
          <w:pPr>
            <w:pStyle w:val="TOC2"/>
            <w:tabs>
              <w:tab w:val="right" w:leader="dot" w:pos="8776"/>
            </w:tabs>
            <w:rPr>
              <w:rFonts w:ascii="宋体" w:hAnsi="宋体"/>
              <w:noProof/>
              <w:sz w:val="28"/>
              <w:szCs w:val="28"/>
            </w:rPr>
          </w:pPr>
          <w:hyperlink w:anchor="_Toc76452105" w:history="1">
            <w:r w:rsidR="00A42FDA" w:rsidRPr="002310F2">
              <w:rPr>
                <w:rStyle w:val="a8"/>
                <w:rFonts w:ascii="宋体" w:hAnsi="宋体"/>
                <w:noProof/>
                <w:sz w:val="28"/>
                <w:szCs w:val="28"/>
              </w:rPr>
              <w:t>第六章</w:t>
            </w:r>
            <w:r w:rsidR="00A42FDA" w:rsidRPr="002310F2">
              <w:rPr>
                <w:rStyle w:val="a8"/>
                <w:rFonts w:ascii="宋体" w:hAnsi="宋体"/>
                <w:noProof/>
                <w:sz w:val="28"/>
                <w:szCs w:val="28"/>
              </w:rPr>
              <w:t xml:space="preserve"> </w:t>
            </w:r>
            <w:r w:rsidR="00A42FDA" w:rsidRPr="002310F2">
              <w:rPr>
                <w:rStyle w:val="a8"/>
                <w:rFonts w:ascii="宋体" w:hAnsi="宋体"/>
                <w:noProof/>
                <w:sz w:val="28"/>
                <w:szCs w:val="28"/>
              </w:rPr>
              <w:t>运行结果</w:t>
            </w:r>
            <w:r w:rsidR="00A42FDA" w:rsidRPr="002310F2">
              <w:rPr>
                <w:rFonts w:ascii="宋体" w:hAnsi="宋体"/>
                <w:noProof/>
                <w:webHidden/>
                <w:sz w:val="28"/>
                <w:szCs w:val="28"/>
              </w:rPr>
              <w:tab/>
            </w:r>
            <w:r w:rsidR="00A42FDA" w:rsidRPr="002310F2">
              <w:rPr>
                <w:rFonts w:ascii="宋体" w:hAnsi="宋体"/>
                <w:noProof/>
                <w:webHidden/>
                <w:sz w:val="28"/>
                <w:szCs w:val="28"/>
              </w:rPr>
              <w:fldChar w:fldCharType="begin"/>
            </w:r>
            <w:r w:rsidR="00A42FDA" w:rsidRPr="002310F2">
              <w:rPr>
                <w:rFonts w:ascii="宋体" w:hAnsi="宋体"/>
                <w:noProof/>
                <w:webHidden/>
                <w:sz w:val="28"/>
                <w:szCs w:val="28"/>
              </w:rPr>
              <w:instrText xml:space="preserve"> PAGEREF _Toc76452105 \h </w:instrText>
            </w:r>
            <w:r w:rsidR="00A42FDA" w:rsidRPr="002310F2">
              <w:rPr>
                <w:rFonts w:ascii="宋体" w:hAnsi="宋体"/>
                <w:noProof/>
                <w:webHidden/>
                <w:sz w:val="28"/>
                <w:szCs w:val="28"/>
              </w:rPr>
            </w:r>
            <w:r w:rsidR="00A42FDA" w:rsidRPr="002310F2">
              <w:rPr>
                <w:rFonts w:ascii="宋体" w:hAnsi="宋体"/>
                <w:noProof/>
                <w:webHidden/>
                <w:sz w:val="28"/>
                <w:szCs w:val="28"/>
              </w:rPr>
              <w:fldChar w:fldCharType="separate"/>
            </w:r>
            <w:r w:rsidR="00BB5727">
              <w:rPr>
                <w:rFonts w:ascii="宋体" w:hAnsi="宋体"/>
                <w:noProof/>
                <w:webHidden/>
                <w:sz w:val="28"/>
                <w:szCs w:val="28"/>
              </w:rPr>
              <w:t>18</w:t>
            </w:r>
            <w:r w:rsidR="00A42FDA" w:rsidRPr="002310F2">
              <w:rPr>
                <w:rFonts w:ascii="宋体" w:hAnsi="宋体"/>
                <w:noProof/>
                <w:webHidden/>
                <w:sz w:val="28"/>
                <w:szCs w:val="28"/>
              </w:rPr>
              <w:fldChar w:fldCharType="end"/>
            </w:r>
          </w:hyperlink>
        </w:p>
        <w:p w14:paraId="66887FF2" w14:textId="0C19C900" w:rsidR="00A42FDA" w:rsidRDefault="00A42FDA" w:rsidP="00A42FDA">
          <w:pPr>
            <w:jc w:val="left"/>
          </w:pPr>
          <w:r w:rsidRPr="002310F2">
            <w:rPr>
              <w:rFonts w:ascii="宋体" w:hAnsi="宋体"/>
              <w:b/>
              <w:bCs/>
              <w:sz w:val="28"/>
              <w:szCs w:val="28"/>
              <w:lang w:val="zh-CN"/>
            </w:rPr>
            <w:fldChar w:fldCharType="end"/>
          </w:r>
        </w:p>
      </w:sdtContent>
    </w:sdt>
    <w:p w14:paraId="1DA143D4" w14:textId="77777777" w:rsidR="00A42FDA" w:rsidRPr="00546647" w:rsidRDefault="00A42FDA" w:rsidP="00A42FDA">
      <w:pPr>
        <w:pStyle w:val="UserStyle2"/>
        <w:spacing w:before="120" w:after="120" w:line="400" w:lineRule="exact"/>
        <w:ind w:firstLine="643"/>
        <w:rPr>
          <w:rStyle w:val="NormalCharacter"/>
          <w:rFonts w:eastAsia="黑体"/>
          <w:szCs w:val="24"/>
        </w:rPr>
        <w:sectPr w:rsidR="00A42FDA" w:rsidRPr="00546647">
          <w:footerReference w:type="default" r:id="rId22"/>
          <w:pgSz w:w="11906" w:h="16838"/>
          <w:pgMar w:top="1814" w:right="1418" w:bottom="1588" w:left="1418" w:header="1247" w:footer="1134" w:gutter="284"/>
          <w:pgNumType w:start="1"/>
          <w:cols w:space="425"/>
          <w:docGrid w:type="lines" w:linePitch="312"/>
        </w:sectPr>
      </w:pPr>
    </w:p>
    <w:p w14:paraId="4EB3D87B" w14:textId="77777777" w:rsidR="00A42FDA" w:rsidRPr="002310F2" w:rsidRDefault="00A42FDA" w:rsidP="00A42FDA">
      <w:pPr>
        <w:pStyle w:val="2"/>
        <w:rPr>
          <w:rStyle w:val="NormalCharacter"/>
          <w:sz w:val="36"/>
          <w:szCs w:val="24"/>
        </w:rPr>
      </w:pPr>
      <w:bookmarkStart w:id="33" w:name="_Toc76452094"/>
      <w:r w:rsidRPr="002310F2">
        <w:rPr>
          <w:rStyle w:val="NormalCharacter"/>
          <w:sz w:val="36"/>
          <w:szCs w:val="24"/>
        </w:rPr>
        <w:lastRenderedPageBreak/>
        <w:t>第一章  引言</w:t>
      </w:r>
      <w:bookmarkEnd w:id="33"/>
    </w:p>
    <w:p w14:paraId="6484D6ED" w14:textId="77777777" w:rsidR="00A42FDA" w:rsidRDefault="00A42FDA" w:rsidP="00A42FDA">
      <w:pPr>
        <w:spacing w:line="360" w:lineRule="auto"/>
        <w:ind w:firstLineChars="200" w:firstLine="480"/>
        <w:rPr>
          <w:rStyle w:val="NormalCharacter"/>
          <w:rFonts w:ascii="宋体" w:hAnsi="宋体"/>
          <w:kern w:val="0"/>
          <w:sz w:val="24"/>
          <w:lang w:val="zh-CN"/>
        </w:rPr>
      </w:pPr>
      <w:r>
        <w:rPr>
          <w:rStyle w:val="NormalCharacter"/>
          <w:rFonts w:ascii="宋体" w:hAnsi="宋体"/>
          <w:sz w:val="24"/>
        </w:rPr>
        <w:t>数据结构是计算机存储、组织数据的方式。数据结构是指相互之间存在一种或多种特定关系的数据元素的集合。通常情况下，精心选择的数据结构可以带来更高的运行或者存储效率的算法。数据结构往往同高效的检索算法和索引技术有关。</w:t>
      </w:r>
      <w:r>
        <w:rPr>
          <w:rStyle w:val="NormalCharacter"/>
          <w:rFonts w:ascii="宋体" w:hAnsi="宋体"/>
          <w:sz w:val="24"/>
        </w:rPr>
        <w:t xml:space="preserve"> </w:t>
      </w:r>
      <w:r>
        <w:rPr>
          <w:rStyle w:val="NormalCharacter"/>
          <w:rFonts w:ascii="宋体" w:hAnsi="宋体"/>
          <w:sz w:val="24"/>
          <w:lang w:val="zh-CN"/>
        </w:rPr>
        <w:t>(</w:t>
      </w:r>
      <w:r>
        <w:rPr>
          <w:rStyle w:val="NormalCharacter"/>
          <w:rFonts w:ascii="宋体" w:hAnsi="宋体"/>
          <w:sz w:val="24"/>
          <w:lang w:val="zh-CN"/>
        </w:rPr>
        <w:t>简要介绍数据结构课程</w:t>
      </w:r>
      <w:r>
        <w:rPr>
          <w:rStyle w:val="NormalCharacter"/>
          <w:rFonts w:ascii="宋体" w:hAnsi="宋体"/>
          <w:sz w:val="24"/>
          <w:lang w:val="zh-CN"/>
        </w:rPr>
        <w:t>)</w:t>
      </w:r>
    </w:p>
    <w:p w14:paraId="57361FAF" w14:textId="77777777" w:rsidR="00A42FDA" w:rsidRDefault="00A42FDA" w:rsidP="00A42FDA">
      <w:pPr>
        <w:spacing w:line="360" w:lineRule="auto"/>
        <w:ind w:firstLineChars="200" w:firstLine="480"/>
        <w:rPr>
          <w:rStyle w:val="NormalCharacter"/>
          <w:rFonts w:ascii="宋体" w:hAnsi="宋体"/>
          <w:sz w:val="24"/>
          <w:lang w:val="zh-CN"/>
        </w:rPr>
      </w:pPr>
      <w:r>
        <w:rPr>
          <w:rStyle w:val="NormalCharacter"/>
          <w:rFonts w:ascii="宋体" w:hAnsi="宋体"/>
          <w:sz w:val="24"/>
          <w:lang w:val="zh-CN"/>
        </w:rPr>
        <w:t>本次课程设计，是利用</w:t>
      </w:r>
      <w:r>
        <w:rPr>
          <w:rStyle w:val="NormalCharacter"/>
          <w:rFonts w:ascii="宋体" w:hAnsi="宋体" w:hint="eastAsia"/>
          <w:sz w:val="24"/>
          <w:lang w:val="zh-CN"/>
        </w:rPr>
        <w:t>哈夫曼树</w:t>
      </w:r>
      <w:r>
        <w:rPr>
          <w:rStyle w:val="NormalCharacter"/>
          <w:rFonts w:ascii="宋体" w:hAnsi="宋体"/>
          <w:sz w:val="24"/>
          <w:lang w:val="zh-CN"/>
        </w:rPr>
        <w:t>来实现</w:t>
      </w:r>
      <w:r>
        <w:rPr>
          <w:rStyle w:val="NormalCharacter"/>
          <w:rFonts w:ascii="宋体" w:hAnsi="宋体" w:hint="eastAsia"/>
          <w:sz w:val="24"/>
          <w:lang w:val="zh-CN"/>
        </w:rPr>
        <w:t>压缩解压文件</w:t>
      </w:r>
      <w:r>
        <w:rPr>
          <w:rStyle w:val="NormalCharacter"/>
          <w:rFonts w:ascii="宋体" w:hAnsi="宋体"/>
          <w:sz w:val="24"/>
          <w:lang w:val="zh-CN"/>
        </w:rPr>
        <w:t>。</w:t>
      </w:r>
    </w:p>
    <w:p w14:paraId="526A5164" w14:textId="77777777" w:rsidR="00A42FDA" w:rsidRDefault="00A42FDA" w:rsidP="00A42FDA">
      <w:pPr>
        <w:pStyle w:val="BodyTextIndent"/>
        <w:spacing w:line="360" w:lineRule="auto"/>
        <w:rPr>
          <w:rStyle w:val="NormalCharacter"/>
          <w:rFonts w:ascii="宋体" w:hAnsi="宋体"/>
          <w:kern w:val="0"/>
          <w:lang w:val="zh-CN"/>
        </w:rPr>
      </w:pPr>
      <w:r>
        <w:rPr>
          <w:rStyle w:val="NormalCharacter"/>
          <w:rFonts w:ascii="宋体" w:hAnsi="宋体"/>
        </w:rPr>
        <w:t>本文档从概要设计，详细设计，参考源程序代码以及显示程序运行的截屏等方面详尽的介绍了软件开发过程。</w:t>
      </w:r>
    </w:p>
    <w:p w14:paraId="53C15AD8" w14:textId="77777777" w:rsidR="00A42FDA" w:rsidRPr="00F56B2C" w:rsidRDefault="00A42FDA" w:rsidP="00A42FDA">
      <w:pPr>
        <w:pStyle w:val="2"/>
        <w:rPr>
          <w:rStyle w:val="NormalCharacter"/>
          <w:szCs w:val="22"/>
        </w:rPr>
      </w:pPr>
      <w:bookmarkStart w:id="34" w:name="_Toc76452095"/>
      <w:r w:rsidRPr="00F56B2C">
        <w:rPr>
          <w:rStyle w:val="NormalCharacter"/>
          <w:szCs w:val="22"/>
        </w:rPr>
        <w:t>第二章</w:t>
      </w:r>
      <w:r w:rsidRPr="00F56B2C">
        <w:rPr>
          <w:rStyle w:val="NormalCharacter"/>
          <w:rFonts w:hint="eastAsia"/>
          <w:szCs w:val="22"/>
        </w:rPr>
        <w:t xml:space="preserve"> </w:t>
      </w:r>
      <w:r w:rsidRPr="00F56B2C">
        <w:rPr>
          <w:rStyle w:val="NormalCharacter"/>
          <w:szCs w:val="22"/>
        </w:rPr>
        <w:t>系统功能需求分析</w:t>
      </w:r>
      <w:bookmarkEnd w:id="34"/>
    </w:p>
    <w:p w14:paraId="3BC6F16D" w14:textId="77777777" w:rsidR="00A42FDA" w:rsidRPr="00546647" w:rsidRDefault="00A42FDA" w:rsidP="00A42FDA">
      <w:pPr>
        <w:pStyle w:val="ab"/>
        <w:jc w:val="left"/>
        <w:rPr>
          <w:rStyle w:val="NormalCharacter"/>
          <w:sz w:val="28"/>
          <w:szCs w:val="28"/>
        </w:rPr>
      </w:pPr>
      <w:bookmarkStart w:id="35" w:name="_Toc76452096"/>
      <w:r w:rsidRPr="00546647">
        <w:rPr>
          <w:rStyle w:val="NormalCharacter"/>
          <w:sz w:val="28"/>
          <w:szCs w:val="28"/>
        </w:rPr>
        <w:t>2.1 问题描述:</w:t>
      </w:r>
      <w:bookmarkEnd w:id="35"/>
      <w:r w:rsidRPr="00546647">
        <w:rPr>
          <w:rStyle w:val="NormalCharacter"/>
          <w:sz w:val="28"/>
          <w:szCs w:val="28"/>
        </w:rPr>
        <w:t xml:space="preserve"> </w:t>
      </w:r>
    </w:p>
    <w:p w14:paraId="5A28BE15"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实现一个基于哈夫曼树的文件压缩程序和文件解压程序。</w:t>
      </w:r>
    </w:p>
    <w:p w14:paraId="68112383"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基本要求：</w:t>
      </w:r>
    </w:p>
    <w:p w14:paraId="748C4A67"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1) 要求压缩程序读入源文件，分析每种字符的频度，然后建立相应的哈夫曼树，</w:t>
      </w:r>
    </w:p>
    <w:p w14:paraId="450F4E40"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再求出相应哈夫曼编码，根据编码对源文件进行压缩，得到源文件对应的压缩文</w:t>
      </w:r>
    </w:p>
    <w:p w14:paraId="7739B866"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件。</w:t>
      </w:r>
    </w:p>
    <w:p w14:paraId="7C64285F" w14:textId="77777777" w:rsidR="00A42FDA" w:rsidRPr="00170EBE" w:rsidRDefault="00A42FDA" w:rsidP="00A42FDA">
      <w:pPr>
        <w:pStyle w:val="UserStyle4"/>
        <w:spacing w:after="240"/>
        <w:rPr>
          <w:rStyle w:val="NormalCharacter"/>
          <w:rFonts w:ascii="宋体" w:eastAsia="宋体"/>
          <w:sz w:val="24"/>
        </w:rPr>
      </w:pPr>
      <w:r w:rsidRPr="00170EBE">
        <w:rPr>
          <w:rStyle w:val="NormalCharacter"/>
          <w:rFonts w:ascii="宋体" w:eastAsia="宋体" w:hint="eastAsia"/>
          <w:sz w:val="24"/>
        </w:rPr>
        <w:t>(2) 解压程序读入压缩文件，根据相应的哈夫曼编码解压还原，得到对应的源文件。</w:t>
      </w:r>
    </w:p>
    <w:p w14:paraId="296DC684" w14:textId="77777777" w:rsidR="00A42FDA" w:rsidRDefault="00A42FDA" w:rsidP="00A42FDA">
      <w:pPr>
        <w:pStyle w:val="UserStyle4"/>
        <w:spacing w:after="240"/>
        <w:jc w:val="both"/>
        <w:rPr>
          <w:rStyle w:val="NormalCharacter"/>
          <w:rFonts w:ascii="宋体" w:eastAsia="宋体"/>
          <w:sz w:val="24"/>
        </w:rPr>
      </w:pPr>
      <w:r w:rsidRPr="00170EBE">
        <w:rPr>
          <w:rStyle w:val="NormalCharacter"/>
          <w:rFonts w:ascii="宋体" w:eastAsia="宋体" w:hint="eastAsia"/>
          <w:sz w:val="24"/>
        </w:rPr>
        <w:t>(3) 求出压缩率；</w:t>
      </w:r>
    </w:p>
    <w:p w14:paraId="73656F1F" w14:textId="77777777" w:rsidR="00A42FDA" w:rsidRPr="00546647" w:rsidRDefault="00A42FDA" w:rsidP="00A42FDA">
      <w:pPr>
        <w:pStyle w:val="ab"/>
        <w:jc w:val="left"/>
        <w:rPr>
          <w:rStyle w:val="NormalCharacter"/>
          <w:sz w:val="28"/>
          <w:szCs w:val="28"/>
        </w:rPr>
      </w:pPr>
      <w:bookmarkStart w:id="36" w:name="_Toc76452097"/>
      <w:r w:rsidRPr="00546647">
        <w:rPr>
          <w:rStyle w:val="NormalCharacter"/>
          <w:sz w:val="28"/>
          <w:szCs w:val="28"/>
        </w:rPr>
        <w:lastRenderedPageBreak/>
        <w:t>2.2 需求分析</w:t>
      </w:r>
      <w:bookmarkEnd w:id="36"/>
    </w:p>
    <w:p w14:paraId="1564E8CF" w14:textId="77777777" w:rsidR="00A42FDA" w:rsidRPr="00170EBE" w:rsidRDefault="00A42FDA" w:rsidP="00A42FDA">
      <w:pPr>
        <w:pStyle w:val="UserStyle7"/>
        <w:rPr>
          <w:rStyle w:val="NormalCharacter"/>
          <w:szCs w:val="21"/>
        </w:rPr>
      </w:pPr>
      <w:r w:rsidRPr="00170EBE">
        <w:rPr>
          <w:rStyle w:val="NormalCharacter"/>
          <w:rFonts w:hint="eastAsia"/>
          <w:szCs w:val="21"/>
        </w:rPr>
        <w:t>压缩:对任意文件进行压缩。</w:t>
      </w:r>
    </w:p>
    <w:p w14:paraId="5B43FA14" w14:textId="77777777" w:rsidR="00A42FDA" w:rsidRPr="00170EBE" w:rsidRDefault="00A42FDA" w:rsidP="00A42FDA">
      <w:pPr>
        <w:pStyle w:val="UserStyle7"/>
        <w:rPr>
          <w:rStyle w:val="NormalCharacter"/>
          <w:szCs w:val="21"/>
        </w:rPr>
      </w:pPr>
      <w:r w:rsidRPr="00170EBE">
        <w:rPr>
          <w:rStyle w:val="NormalCharacter"/>
          <w:rFonts w:hint="eastAsia"/>
          <w:szCs w:val="21"/>
        </w:rPr>
        <w:t>解压缩:对以压缩的文件进行解压缩。</w:t>
      </w:r>
    </w:p>
    <w:p w14:paraId="59DDC9E6" w14:textId="77777777" w:rsidR="00A42FDA" w:rsidRDefault="00A42FDA" w:rsidP="00A42FDA">
      <w:pPr>
        <w:pStyle w:val="UserStyle7"/>
        <w:ind w:firstLineChars="0"/>
        <w:rPr>
          <w:rStyle w:val="NormalCharacter"/>
          <w:szCs w:val="21"/>
        </w:rPr>
      </w:pPr>
      <w:r w:rsidRPr="00170EBE">
        <w:rPr>
          <w:rStyle w:val="NormalCharacter"/>
          <w:rFonts w:hint="eastAsia"/>
          <w:szCs w:val="21"/>
        </w:rPr>
        <w:t>加密:对任意文件进行加密。(</w:t>
      </w:r>
      <w:r>
        <w:rPr>
          <w:rStyle w:val="NormalCharacter"/>
          <w:szCs w:val="21"/>
        </w:rPr>
        <w:t>MD5</w:t>
      </w:r>
      <w:r>
        <w:rPr>
          <w:rStyle w:val="NormalCharacter"/>
          <w:rFonts w:hint="eastAsia"/>
          <w:szCs w:val="21"/>
        </w:rPr>
        <w:t>加密</w:t>
      </w:r>
      <w:r w:rsidRPr="00170EBE">
        <w:rPr>
          <w:rStyle w:val="NormalCharacter"/>
          <w:rFonts w:hint="eastAsia"/>
          <w:szCs w:val="21"/>
        </w:rPr>
        <w:t>)</w:t>
      </w:r>
    </w:p>
    <w:p w14:paraId="2C976754" w14:textId="77777777" w:rsidR="00A42FDA" w:rsidRDefault="00A42FDA" w:rsidP="00A42FDA">
      <w:pPr>
        <w:pStyle w:val="UserStyle7"/>
        <w:ind w:firstLineChars="0"/>
        <w:rPr>
          <w:rStyle w:val="NormalCharacter"/>
          <w:rFonts w:ascii="黑体" w:eastAsia="黑体"/>
        </w:rPr>
      </w:pPr>
      <w:r w:rsidRPr="00170EBE">
        <w:rPr>
          <w:rStyle w:val="NormalCharacter"/>
          <w:rFonts w:hint="eastAsia"/>
          <w:szCs w:val="21"/>
        </w:rPr>
        <w:t>解密:对以解密的文件进行解密。</w:t>
      </w:r>
    </w:p>
    <w:p w14:paraId="4763D523" w14:textId="77777777" w:rsidR="00A42FDA" w:rsidRDefault="00A42FDA" w:rsidP="00A42FDA">
      <w:pPr>
        <w:pStyle w:val="a9"/>
        <w:jc w:val="left"/>
        <w:rPr>
          <w:rStyle w:val="NormalCharacter"/>
          <w:rFonts w:ascii="黑体" w:eastAsia="黑体"/>
          <w:sz w:val="30"/>
        </w:rPr>
      </w:pPr>
      <w:r>
        <w:rPr>
          <w:rStyle w:val="NormalCharacter"/>
          <w:rFonts w:ascii="黑体" w:eastAsia="黑体"/>
          <w:sz w:val="30"/>
        </w:rPr>
        <w:t>第3章  概要设计</w:t>
      </w:r>
    </w:p>
    <w:p w14:paraId="5BF46E77" w14:textId="77777777" w:rsidR="00A42FDA" w:rsidRPr="00546647" w:rsidRDefault="00A42FDA" w:rsidP="00A42FDA">
      <w:pPr>
        <w:pStyle w:val="ab"/>
        <w:jc w:val="left"/>
        <w:rPr>
          <w:rStyle w:val="NormalCharacter"/>
          <w:sz w:val="28"/>
          <w:szCs w:val="28"/>
        </w:rPr>
      </w:pPr>
      <w:bookmarkStart w:id="37" w:name="_Toc76452098"/>
      <w:r w:rsidRPr="00546647">
        <w:rPr>
          <w:rStyle w:val="NormalCharacter"/>
          <w:sz w:val="28"/>
          <w:szCs w:val="28"/>
        </w:rPr>
        <w:t>3.1  抽象数据类型(ADT)</w:t>
      </w:r>
      <w:bookmarkEnd w:id="37"/>
    </w:p>
    <w:p w14:paraId="4B3EA166" w14:textId="77777777" w:rsidR="00A42FDA" w:rsidRDefault="00A42FDA" w:rsidP="00A42FDA">
      <w:pPr>
        <w:snapToGrid w:val="0"/>
        <w:spacing w:before="31" w:after="31" w:line="360" w:lineRule="auto"/>
        <w:ind w:firstLineChars="200" w:firstLine="480"/>
        <w:jc w:val="left"/>
        <w:rPr>
          <w:rStyle w:val="NormalCharacter"/>
          <w:rFonts w:ascii="宋体" w:hAnsi="宋体"/>
          <w:b/>
          <w:sz w:val="24"/>
        </w:rPr>
      </w:pPr>
      <w:r>
        <w:rPr>
          <w:rStyle w:val="NormalCharacter"/>
          <w:rFonts w:ascii="宋体" w:hAnsi="宋体"/>
          <w:b/>
          <w:sz w:val="24"/>
        </w:rPr>
        <w:t xml:space="preserve">ADT </w:t>
      </w:r>
      <w:r w:rsidRPr="00B36184">
        <w:rPr>
          <w:rStyle w:val="NormalCharacter"/>
          <w:rFonts w:ascii="宋体" w:hAnsi="宋体"/>
          <w:b/>
          <w:sz w:val="24"/>
        </w:rPr>
        <w:t>Huffman</w:t>
      </w:r>
    </w:p>
    <w:p w14:paraId="3CC29B8C" w14:textId="77777777" w:rsidR="00A42FDA" w:rsidRDefault="00A42FDA" w:rsidP="00A42FDA">
      <w:pPr>
        <w:snapToGrid w:val="0"/>
        <w:spacing w:before="31" w:after="31" w:line="360" w:lineRule="auto"/>
        <w:ind w:firstLineChars="200" w:firstLine="480"/>
        <w:jc w:val="left"/>
        <w:rPr>
          <w:rStyle w:val="NormalCharacter"/>
          <w:rFonts w:ascii="黑体" w:eastAsia="黑体" w:hAnsi="黑体"/>
          <w:sz w:val="24"/>
        </w:rPr>
      </w:pPr>
      <w:r>
        <w:rPr>
          <w:rStyle w:val="NormalCharacter"/>
          <w:rFonts w:ascii="宋体" w:hAnsi="宋体"/>
          <w:sz w:val="24"/>
        </w:rPr>
        <w:t xml:space="preserve">{ </w:t>
      </w:r>
      <w:r>
        <w:rPr>
          <w:rStyle w:val="NormalCharacter"/>
          <w:rFonts w:ascii="宋体" w:hAnsi="宋体"/>
          <w:sz w:val="24"/>
        </w:rPr>
        <w:tab/>
      </w:r>
      <w:r>
        <w:rPr>
          <w:rStyle w:val="NormalCharacter"/>
          <w:rFonts w:ascii="宋体" w:hAnsi="宋体"/>
          <w:b/>
          <w:sz w:val="24"/>
        </w:rPr>
        <w:t>数据对象：</w:t>
      </w:r>
      <w:r>
        <w:rPr>
          <w:rStyle w:val="NormalCharacter"/>
          <w:rFonts w:ascii="宋体" w:hAnsi="宋体"/>
          <w:b/>
          <w:sz w:val="24"/>
        </w:rPr>
        <w:t>D={ai|ai∈ElemTtpe,i=1,2,…,n,n≥0}</w:t>
      </w:r>
    </w:p>
    <w:p w14:paraId="10D62D5E" w14:textId="77777777" w:rsidR="00A42FDA" w:rsidRDefault="00A42FDA" w:rsidP="00A42FDA">
      <w:pPr>
        <w:snapToGrid w:val="0"/>
        <w:spacing w:before="31" w:after="31" w:line="360" w:lineRule="auto"/>
        <w:ind w:left="360" w:firstLineChars="200" w:firstLine="480"/>
        <w:jc w:val="left"/>
        <w:rPr>
          <w:rStyle w:val="NormalCharacter"/>
          <w:rFonts w:ascii="宋体" w:hAnsi="宋体"/>
          <w:sz w:val="24"/>
        </w:rPr>
      </w:pPr>
      <w:r>
        <w:rPr>
          <w:rStyle w:val="NormalCharacter"/>
          <w:rFonts w:ascii="宋体" w:hAnsi="宋体"/>
          <w:b/>
          <w:sz w:val="24"/>
        </w:rPr>
        <w:t>数据关系：</w:t>
      </w:r>
      <w:r>
        <w:rPr>
          <w:rStyle w:val="NormalCharacter"/>
          <w:rFonts w:ascii="宋体" w:hAnsi="宋体"/>
          <w:b/>
          <w:sz w:val="24"/>
        </w:rPr>
        <w:t>R={&lt;ai-1,ai&gt;|ai-1,ai∈D</w:t>
      </w:r>
      <w:r>
        <w:rPr>
          <w:rStyle w:val="NormalCharacter"/>
          <w:rFonts w:ascii="宋体" w:hAnsi="宋体"/>
          <w:b/>
          <w:sz w:val="24"/>
        </w:rPr>
        <w:t>，</w:t>
      </w:r>
      <w:r>
        <w:rPr>
          <w:rStyle w:val="NormalCharacter"/>
          <w:rFonts w:ascii="宋体" w:hAnsi="宋体"/>
          <w:b/>
          <w:sz w:val="24"/>
        </w:rPr>
        <w:t>i=1</w:t>
      </w:r>
      <w:r>
        <w:rPr>
          <w:rStyle w:val="NormalCharacter"/>
          <w:rFonts w:ascii="宋体" w:hAnsi="宋体"/>
          <w:b/>
          <w:sz w:val="24"/>
        </w:rPr>
        <w:t>，</w:t>
      </w:r>
      <w:r>
        <w:rPr>
          <w:rStyle w:val="NormalCharacter"/>
          <w:rFonts w:ascii="宋体" w:hAnsi="宋体"/>
          <w:b/>
          <w:sz w:val="24"/>
        </w:rPr>
        <w:t>2</w:t>
      </w:r>
      <w:r>
        <w:rPr>
          <w:rStyle w:val="NormalCharacter"/>
          <w:rFonts w:ascii="宋体" w:hAnsi="宋体"/>
          <w:b/>
          <w:sz w:val="24"/>
        </w:rPr>
        <w:t>，</w:t>
      </w:r>
      <w:r>
        <w:rPr>
          <w:rStyle w:val="NormalCharacter"/>
          <w:rFonts w:ascii="宋体" w:hAnsi="宋体"/>
          <w:b/>
          <w:sz w:val="24"/>
        </w:rPr>
        <w:t>…,n}</w:t>
      </w:r>
    </w:p>
    <w:p w14:paraId="03972B05" w14:textId="77777777" w:rsidR="00A42FDA" w:rsidRDefault="00A42FDA" w:rsidP="00A42FDA">
      <w:pPr>
        <w:spacing w:line="360" w:lineRule="auto"/>
        <w:ind w:firstLineChars="200" w:firstLine="480"/>
        <w:rPr>
          <w:rStyle w:val="NormalCharacter"/>
          <w:sz w:val="24"/>
        </w:rPr>
      </w:pPr>
      <w:r>
        <w:rPr>
          <w:rStyle w:val="NormalCharacter"/>
          <w:sz w:val="24"/>
        </w:rPr>
        <w:t xml:space="preserve">   </w:t>
      </w:r>
      <w:r>
        <w:rPr>
          <w:rStyle w:val="NormalCharacter"/>
          <w:b/>
          <w:sz w:val="24"/>
        </w:rPr>
        <w:t>基本操作：</w:t>
      </w:r>
    </w:p>
    <w:p w14:paraId="595A1750" w14:textId="77777777" w:rsidR="00A42FDA" w:rsidRDefault="00A42FDA" w:rsidP="00A42FDA">
      <w:pPr>
        <w:spacing w:line="360" w:lineRule="auto"/>
        <w:ind w:left="420" w:firstLine="420"/>
        <w:rPr>
          <w:rStyle w:val="NormalCharacter"/>
          <w:sz w:val="24"/>
        </w:rPr>
      </w:pPr>
      <w:r>
        <w:rPr>
          <w:rStyle w:val="NormalCharacter"/>
          <w:sz w:val="24"/>
        </w:rPr>
        <w:t xml:space="preserve">(1)Status </w:t>
      </w:r>
      <w:r w:rsidRPr="00343C1E">
        <w:rPr>
          <w:rStyle w:val="NormalCharacter"/>
          <w:sz w:val="24"/>
        </w:rPr>
        <w:t>creat(T a[], int size)</w:t>
      </w:r>
      <w:r>
        <w:rPr>
          <w:rStyle w:val="NormalCharacter"/>
          <w:sz w:val="24"/>
        </w:rPr>
        <w:t>;</w:t>
      </w:r>
    </w:p>
    <w:p w14:paraId="703D3040" w14:textId="77777777" w:rsidR="00A42FDA" w:rsidRDefault="00A42FDA" w:rsidP="00A42FDA">
      <w:pPr>
        <w:spacing w:line="360" w:lineRule="auto"/>
        <w:ind w:left="420" w:firstLine="420"/>
        <w:rPr>
          <w:rStyle w:val="NormalCharacter"/>
          <w:sz w:val="24"/>
        </w:rPr>
      </w:pPr>
      <w:r>
        <w:rPr>
          <w:rStyle w:val="NormalCharacter"/>
          <w:sz w:val="24"/>
        </w:rPr>
        <w:t>操作结果：</w:t>
      </w:r>
      <w:r>
        <w:rPr>
          <w:rStyle w:val="NormalCharacter"/>
          <w:rFonts w:hint="eastAsia"/>
          <w:sz w:val="24"/>
        </w:rPr>
        <w:t>创建哈夫曼树</w:t>
      </w:r>
    </w:p>
    <w:p w14:paraId="7670FF6F" w14:textId="77777777" w:rsidR="00A42FDA" w:rsidRDefault="00A42FDA" w:rsidP="00A42FDA">
      <w:pPr>
        <w:spacing w:line="360" w:lineRule="auto"/>
        <w:ind w:left="420" w:firstLine="420"/>
        <w:rPr>
          <w:rStyle w:val="NormalCharacter"/>
          <w:sz w:val="24"/>
        </w:rPr>
      </w:pPr>
      <w:r>
        <w:rPr>
          <w:rStyle w:val="NormalCharacter"/>
          <w:sz w:val="24"/>
        </w:rPr>
        <w:t xml:space="preserve">(2) Status print();                   </w:t>
      </w:r>
    </w:p>
    <w:p w14:paraId="68042CA6" w14:textId="77777777" w:rsidR="00A42FDA" w:rsidRDefault="00A42FDA" w:rsidP="00A42FDA">
      <w:pPr>
        <w:spacing w:line="360" w:lineRule="auto"/>
        <w:ind w:left="420" w:firstLine="420"/>
        <w:rPr>
          <w:rStyle w:val="NormalCharacter"/>
          <w:sz w:val="24"/>
        </w:rPr>
      </w:pPr>
      <w:r>
        <w:rPr>
          <w:rStyle w:val="NormalCharacter"/>
          <w:sz w:val="24"/>
        </w:rPr>
        <w:t>初始条件：</w:t>
      </w:r>
      <w:r>
        <w:rPr>
          <w:rStyle w:val="NormalCharacter"/>
          <w:rFonts w:hint="eastAsia"/>
          <w:sz w:val="24"/>
        </w:rPr>
        <w:t>haffman树</w:t>
      </w:r>
      <w:r>
        <w:rPr>
          <w:rStyle w:val="NormalCharacter"/>
          <w:sz w:val="24"/>
        </w:rPr>
        <w:t>已存在</w:t>
      </w:r>
    </w:p>
    <w:p w14:paraId="0331C8BB" w14:textId="77777777" w:rsidR="00A42FDA" w:rsidRDefault="00A42FDA" w:rsidP="00A42FDA">
      <w:pPr>
        <w:spacing w:line="360" w:lineRule="auto"/>
        <w:ind w:left="420" w:firstLine="420"/>
        <w:rPr>
          <w:rStyle w:val="NormalCharacter"/>
          <w:sz w:val="24"/>
        </w:rPr>
      </w:pPr>
      <w:r>
        <w:rPr>
          <w:rStyle w:val="NormalCharacter"/>
          <w:sz w:val="24"/>
        </w:rPr>
        <w:t>操作结果：输出</w:t>
      </w:r>
      <w:r>
        <w:rPr>
          <w:rStyle w:val="NormalCharacter"/>
          <w:rFonts w:hint="eastAsia"/>
          <w:sz w:val="24"/>
        </w:rPr>
        <w:t>哈夫曼树</w:t>
      </w:r>
    </w:p>
    <w:p w14:paraId="27EE5B0B" w14:textId="77777777" w:rsidR="00A42FDA" w:rsidRDefault="00A42FDA" w:rsidP="00A42FDA">
      <w:pPr>
        <w:spacing w:line="360" w:lineRule="auto"/>
        <w:ind w:left="420" w:firstLine="420"/>
        <w:rPr>
          <w:rStyle w:val="NormalCharacter"/>
          <w:sz w:val="24"/>
        </w:rPr>
      </w:pPr>
      <w:r>
        <w:rPr>
          <w:rStyle w:val="NormalCharacter"/>
          <w:sz w:val="24"/>
        </w:rPr>
        <w:t xml:space="preserve">(3) Status </w:t>
      </w:r>
      <w:r w:rsidRPr="004A7D20">
        <w:rPr>
          <w:rStyle w:val="NormalCharacter"/>
          <w:sz w:val="24"/>
        </w:rPr>
        <w:t>preOrder()</w:t>
      </w:r>
      <w:r>
        <w:rPr>
          <w:rStyle w:val="NormalCharacter"/>
          <w:sz w:val="24"/>
        </w:rPr>
        <w:t xml:space="preserve">;               </w:t>
      </w:r>
    </w:p>
    <w:p w14:paraId="7E2775CF" w14:textId="77777777" w:rsidR="00A42FDA" w:rsidRDefault="00A42FDA" w:rsidP="00A42FDA">
      <w:pPr>
        <w:spacing w:line="360" w:lineRule="auto"/>
        <w:ind w:left="420" w:firstLine="420"/>
        <w:rPr>
          <w:rStyle w:val="NormalCharacter"/>
          <w:sz w:val="24"/>
        </w:rPr>
      </w:pPr>
      <w:r>
        <w:rPr>
          <w:rStyle w:val="NormalCharacter"/>
          <w:sz w:val="24"/>
        </w:rPr>
        <w:t>初始条件：</w:t>
      </w:r>
      <w:r>
        <w:rPr>
          <w:rStyle w:val="NormalCharacter"/>
          <w:rFonts w:hint="eastAsia"/>
          <w:sz w:val="24"/>
        </w:rPr>
        <w:t>haffman树</w:t>
      </w:r>
      <w:r>
        <w:rPr>
          <w:rStyle w:val="NormalCharacter"/>
          <w:sz w:val="24"/>
        </w:rPr>
        <w:t>已存在</w:t>
      </w:r>
    </w:p>
    <w:p w14:paraId="4ADF7B9D" w14:textId="77777777" w:rsidR="00A42FDA" w:rsidRDefault="00A42FDA" w:rsidP="00A42FDA">
      <w:pPr>
        <w:spacing w:line="360" w:lineRule="auto"/>
        <w:ind w:left="420" w:firstLine="420"/>
        <w:rPr>
          <w:rStyle w:val="NormalCharacter"/>
          <w:sz w:val="24"/>
        </w:rPr>
      </w:pPr>
      <w:r>
        <w:rPr>
          <w:rStyle w:val="NormalCharacter"/>
          <w:sz w:val="24"/>
        </w:rPr>
        <w:t>操作结果：</w:t>
      </w:r>
      <w:r>
        <w:rPr>
          <w:rStyle w:val="NormalCharacter"/>
          <w:rFonts w:hint="eastAsia"/>
          <w:sz w:val="24"/>
        </w:rPr>
        <w:t>前序遍历哈夫曼树</w:t>
      </w:r>
    </w:p>
    <w:p w14:paraId="7A9601C9" w14:textId="77777777" w:rsidR="00A42FDA" w:rsidRDefault="00A42FDA" w:rsidP="00A42FDA">
      <w:pPr>
        <w:spacing w:line="360" w:lineRule="auto"/>
        <w:ind w:left="420" w:firstLine="420"/>
        <w:rPr>
          <w:rStyle w:val="NormalCharacter"/>
          <w:sz w:val="24"/>
        </w:rPr>
      </w:pPr>
      <w:r>
        <w:rPr>
          <w:rStyle w:val="NormalCharacter"/>
          <w:sz w:val="24"/>
        </w:rPr>
        <w:t xml:space="preserve">(4) Status </w:t>
      </w:r>
      <w:r w:rsidRPr="004A7D20">
        <w:rPr>
          <w:rStyle w:val="NormalCharacter"/>
          <w:sz w:val="24"/>
        </w:rPr>
        <w:t>inOrder()</w:t>
      </w:r>
      <w:r>
        <w:rPr>
          <w:rStyle w:val="NormalCharacter"/>
          <w:sz w:val="24"/>
        </w:rPr>
        <w:t xml:space="preserve">;               </w:t>
      </w:r>
    </w:p>
    <w:p w14:paraId="67CF6E5C" w14:textId="77777777" w:rsidR="00A42FDA" w:rsidRDefault="00A42FDA" w:rsidP="00A42FDA">
      <w:pPr>
        <w:spacing w:line="360" w:lineRule="auto"/>
        <w:ind w:left="420" w:firstLine="420"/>
        <w:rPr>
          <w:rStyle w:val="NormalCharacter"/>
          <w:sz w:val="24"/>
        </w:rPr>
      </w:pPr>
      <w:r>
        <w:rPr>
          <w:rStyle w:val="NormalCharacter"/>
          <w:sz w:val="24"/>
        </w:rPr>
        <w:t>初始条件：</w:t>
      </w:r>
      <w:r>
        <w:rPr>
          <w:rStyle w:val="NormalCharacter"/>
          <w:rFonts w:hint="eastAsia"/>
          <w:sz w:val="24"/>
        </w:rPr>
        <w:t>haffman树</w:t>
      </w:r>
      <w:r>
        <w:rPr>
          <w:rStyle w:val="NormalCharacter"/>
          <w:sz w:val="24"/>
        </w:rPr>
        <w:t>已存在</w:t>
      </w:r>
    </w:p>
    <w:p w14:paraId="1BC9A075" w14:textId="77777777" w:rsidR="00A42FDA" w:rsidRDefault="00A42FDA" w:rsidP="00A42FDA">
      <w:pPr>
        <w:spacing w:line="360" w:lineRule="auto"/>
        <w:ind w:left="420" w:firstLine="420"/>
        <w:rPr>
          <w:rStyle w:val="NormalCharacter"/>
          <w:sz w:val="24"/>
        </w:rPr>
      </w:pPr>
      <w:r>
        <w:rPr>
          <w:rStyle w:val="NormalCharacter"/>
          <w:sz w:val="24"/>
        </w:rPr>
        <w:t>操作结果：</w:t>
      </w:r>
      <w:r>
        <w:rPr>
          <w:rStyle w:val="NormalCharacter"/>
          <w:rFonts w:hint="eastAsia"/>
          <w:sz w:val="24"/>
        </w:rPr>
        <w:t>中序遍历哈夫曼树</w:t>
      </w:r>
    </w:p>
    <w:p w14:paraId="211D6499" w14:textId="77777777" w:rsidR="00A42FDA" w:rsidRDefault="00A42FDA" w:rsidP="00A42FDA">
      <w:pPr>
        <w:spacing w:line="360" w:lineRule="auto"/>
        <w:ind w:left="420" w:firstLine="420"/>
        <w:rPr>
          <w:rStyle w:val="NormalCharacter"/>
          <w:sz w:val="24"/>
        </w:rPr>
      </w:pPr>
      <w:r>
        <w:rPr>
          <w:rStyle w:val="NormalCharacter"/>
          <w:sz w:val="24"/>
        </w:rPr>
        <w:t xml:space="preserve">(5) Status </w:t>
      </w:r>
      <w:r w:rsidRPr="004A7D20">
        <w:rPr>
          <w:rStyle w:val="NormalCharacter"/>
          <w:sz w:val="24"/>
        </w:rPr>
        <w:t xml:space="preserve">postOrder </w:t>
      </w:r>
      <w:r>
        <w:rPr>
          <w:rStyle w:val="NormalCharacter"/>
          <w:sz w:val="24"/>
        </w:rPr>
        <w:t xml:space="preserve">();             </w:t>
      </w:r>
    </w:p>
    <w:p w14:paraId="7FA90EFB" w14:textId="77777777" w:rsidR="00A42FDA" w:rsidRDefault="00A42FDA" w:rsidP="00A42FDA">
      <w:pPr>
        <w:spacing w:line="360" w:lineRule="auto"/>
        <w:ind w:left="420" w:firstLine="420"/>
        <w:rPr>
          <w:rStyle w:val="NormalCharacter"/>
          <w:sz w:val="24"/>
        </w:rPr>
      </w:pPr>
      <w:r>
        <w:rPr>
          <w:rStyle w:val="NormalCharacter"/>
          <w:sz w:val="24"/>
        </w:rPr>
        <w:lastRenderedPageBreak/>
        <w:t>初始条件：</w:t>
      </w:r>
      <w:r>
        <w:rPr>
          <w:rStyle w:val="NormalCharacter"/>
          <w:rFonts w:hint="eastAsia"/>
          <w:sz w:val="24"/>
        </w:rPr>
        <w:t>haffman树</w:t>
      </w:r>
      <w:r>
        <w:rPr>
          <w:rStyle w:val="NormalCharacter"/>
          <w:sz w:val="24"/>
        </w:rPr>
        <w:t>已存在</w:t>
      </w:r>
    </w:p>
    <w:p w14:paraId="13B0A561" w14:textId="77777777" w:rsidR="00A42FDA" w:rsidRDefault="00A42FDA" w:rsidP="00A42FDA">
      <w:pPr>
        <w:spacing w:line="360" w:lineRule="auto"/>
        <w:ind w:left="420" w:firstLine="420"/>
        <w:rPr>
          <w:rStyle w:val="NormalCharacter"/>
          <w:sz w:val="24"/>
        </w:rPr>
      </w:pPr>
      <w:r>
        <w:rPr>
          <w:rStyle w:val="NormalCharacter"/>
          <w:sz w:val="24"/>
        </w:rPr>
        <w:t>操作结果：</w:t>
      </w:r>
      <w:r>
        <w:rPr>
          <w:rStyle w:val="NormalCharacter"/>
          <w:rFonts w:hint="eastAsia"/>
          <w:sz w:val="24"/>
        </w:rPr>
        <w:t>后序遍历哈夫曼树</w:t>
      </w:r>
      <w:r>
        <w:rPr>
          <w:rStyle w:val="NormalCharacter"/>
          <w:sz w:val="24"/>
        </w:rPr>
        <w:t xml:space="preserve"> </w:t>
      </w:r>
    </w:p>
    <w:p w14:paraId="7AC526D1" w14:textId="77777777" w:rsidR="00A42FDA" w:rsidRDefault="00A42FDA" w:rsidP="00A42FDA">
      <w:pPr>
        <w:spacing w:line="360" w:lineRule="auto"/>
        <w:ind w:left="420" w:firstLine="420"/>
        <w:rPr>
          <w:rStyle w:val="NormalCharacter"/>
          <w:sz w:val="24"/>
        </w:rPr>
      </w:pPr>
      <w:r>
        <w:rPr>
          <w:rStyle w:val="NormalCharacter"/>
          <w:sz w:val="24"/>
        </w:rPr>
        <w:t xml:space="preserve">(6) Status </w:t>
      </w:r>
      <w:r w:rsidRPr="00343C1E">
        <w:rPr>
          <w:rStyle w:val="NormalCharacter"/>
          <w:sz w:val="24"/>
        </w:rPr>
        <w:t>destory()</w:t>
      </w:r>
      <w:r>
        <w:rPr>
          <w:rStyle w:val="NormalCharacter"/>
          <w:sz w:val="24"/>
        </w:rPr>
        <w:t xml:space="preserve">;             </w:t>
      </w:r>
    </w:p>
    <w:p w14:paraId="786F230C" w14:textId="77777777" w:rsidR="00A42FDA" w:rsidRDefault="00A42FDA" w:rsidP="00A42FDA">
      <w:pPr>
        <w:spacing w:line="360" w:lineRule="auto"/>
        <w:ind w:left="420" w:firstLine="420"/>
        <w:rPr>
          <w:rStyle w:val="NormalCharacter"/>
          <w:sz w:val="24"/>
        </w:rPr>
      </w:pPr>
      <w:r>
        <w:rPr>
          <w:rStyle w:val="NormalCharacter"/>
          <w:sz w:val="24"/>
        </w:rPr>
        <w:t>初始条件：</w:t>
      </w:r>
      <w:r>
        <w:rPr>
          <w:rStyle w:val="NormalCharacter"/>
          <w:rFonts w:hint="eastAsia"/>
          <w:sz w:val="24"/>
        </w:rPr>
        <w:t>haffman树</w:t>
      </w:r>
      <w:r>
        <w:rPr>
          <w:rStyle w:val="NormalCharacter"/>
          <w:sz w:val="24"/>
        </w:rPr>
        <w:t>已存在</w:t>
      </w:r>
    </w:p>
    <w:p w14:paraId="5AA07EC4" w14:textId="77777777" w:rsidR="00A42FDA" w:rsidRDefault="00A42FDA" w:rsidP="00A42FDA">
      <w:pPr>
        <w:spacing w:line="360" w:lineRule="auto"/>
        <w:ind w:left="420" w:firstLine="420"/>
        <w:rPr>
          <w:rStyle w:val="NormalCharacter"/>
          <w:sz w:val="24"/>
        </w:rPr>
      </w:pPr>
      <w:r>
        <w:rPr>
          <w:rStyle w:val="NormalCharacter"/>
          <w:sz w:val="24"/>
        </w:rPr>
        <w:t>操作结果：删除</w:t>
      </w:r>
      <w:r>
        <w:rPr>
          <w:rStyle w:val="NormalCharacter"/>
          <w:rFonts w:hint="eastAsia"/>
          <w:sz w:val="24"/>
        </w:rPr>
        <w:t>哈夫曼树</w:t>
      </w:r>
      <w:r>
        <w:rPr>
          <w:rStyle w:val="NormalCharacter"/>
          <w:sz w:val="24"/>
        </w:rPr>
        <w:t xml:space="preserve"> </w:t>
      </w:r>
    </w:p>
    <w:p w14:paraId="5A2C0556" w14:textId="77777777" w:rsidR="00A42FDA" w:rsidRDefault="00A42FDA" w:rsidP="00A42FDA">
      <w:pPr>
        <w:spacing w:line="360" w:lineRule="auto"/>
        <w:ind w:left="420" w:firstLine="420"/>
        <w:rPr>
          <w:rStyle w:val="NormalCharacter"/>
          <w:sz w:val="24"/>
        </w:rPr>
      </w:pPr>
      <w:r>
        <w:rPr>
          <w:rStyle w:val="NormalCharacter"/>
          <w:sz w:val="24"/>
        </w:rPr>
        <w:t xml:space="preserve">                     }</w:t>
      </w:r>
    </w:p>
    <w:p w14:paraId="65D58FCD" w14:textId="77777777" w:rsidR="00A42FDA" w:rsidRDefault="00A42FDA" w:rsidP="00A42FDA">
      <w:pPr>
        <w:spacing w:line="360" w:lineRule="auto"/>
        <w:rPr>
          <w:rStyle w:val="NormalCharacter"/>
          <w:rFonts w:ascii="黑体" w:eastAsia="黑体" w:hAnsi="宋体"/>
          <w:sz w:val="28"/>
        </w:rPr>
      </w:pPr>
      <w:r>
        <w:rPr>
          <w:rStyle w:val="NormalCharacter"/>
          <w:rFonts w:ascii="黑体" w:eastAsia="黑体" w:hAnsi="宋体"/>
          <w:sz w:val="28"/>
        </w:rPr>
        <w:t xml:space="preserve">3.2 </w:t>
      </w:r>
      <w:r w:rsidRPr="00F30F0C">
        <w:rPr>
          <w:rStyle w:val="NormalCharacter"/>
          <w:rFonts w:ascii="黑体" w:eastAsia="黑体" w:hAnsi="宋体"/>
          <w:sz w:val="28"/>
        </w:rPr>
        <w:t>存储结构</w:t>
      </w:r>
    </w:p>
    <w:p w14:paraId="4CFAAA5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HuffmanTreeNode</w:t>
      </w:r>
    </w:p>
    <w:p w14:paraId="47651FD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D839EA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HuffmanTreeNode</w:t>
      </w:r>
      <w:r>
        <w:rPr>
          <w:rFonts w:ascii="新宋体" w:eastAsia="新宋体" w:cs="新宋体"/>
          <w:color w:val="000000"/>
          <w:kern w:val="0"/>
          <w:sz w:val="19"/>
          <w:szCs w:val="19"/>
        </w:rPr>
        <w:t>&lt;</w:t>
      </w:r>
      <w:r>
        <w:rPr>
          <w:rFonts w:ascii="新宋体" w:eastAsia="新宋体" w:cs="新宋体"/>
          <w:color w:val="2B91AF"/>
          <w:kern w:val="0"/>
          <w:sz w:val="19"/>
          <w:szCs w:val="19"/>
        </w:rPr>
        <w:t>W</w:t>
      </w:r>
      <w:r>
        <w:rPr>
          <w:rFonts w:ascii="新宋体" w:eastAsia="新宋体" w:cs="新宋体"/>
          <w:color w:val="000000"/>
          <w:kern w:val="0"/>
          <w:sz w:val="19"/>
          <w:szCs w:val="19"/>
        </w:rPr>
        <w:t>&gt;* _left;</w:t>
      </w:r>
    </w:p>
    <w:p w14:paraId="0D6B1A5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HuffmanTreeNode</w:t>
      </w:r>
      <w:r>
        <w:rPr>
          <w:rFonts w:ascii="新宋体" w:eastAsia="新宋体" w:cs="新宋体"/>
          <w:color w:val="000000"/>
          <w:kern w:val="0"/>
          <w:sz w:val="19"/>
          <w:szCs w:val="19"/>
        </w:rPr>
        <w:t>&lt;</w:t>
      </w:r>
      <w:r>
        <w:rPr>
          <w:rFonts w:ascii="新宋体" w:eastAsia="新宋体" w:cs="新宋体"/>
          <w:color w:val="2B91AF"/>
          <w:kern w:val="0"/>
          <w:sz w:val="19"/>
          <w:szCs w:val="19"/>
        </w:rPr>
        <w:t>W</w:t>
      </w:r>
      <w:r>
        <w:rPr>
          <w:rFonts w:ascii="新宋体" w:eastAsia="新宋体" w:cs="新宋体"/>
          <w:color w:val="000000"/>
          <w:kern w:val="0"/>
          <w:sz w:val="19"/>
          <w:szCs w:val="19"/>
        </w:rPr>
        <w:t>&gt;* _right;</w:t>
      </w:r>
    </w:p>
    <w:p w14:paraId="60DDED4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HuffmanTreeNode</w:t>
      </w:r>
      <w:r>
        <w:rPr>
          <w:rFonts w:ascii="新宋体" w:eastAsia="新宋体" w:cs="新宋体"/>
          <w:color w:val="000000"/>
          <w:kern w:val="0"/>
          <w:sz w:val="19"/>
          <w:szCs w:val="19"/>
        </w:rPr>
        <w:t>&lt;</w:t>
      </w:r>
      <w:r>
        <w:rPr>
          <w:rFonts w:ascii="新宋体" w:eastAsia="新宋体" w:cs="新宋体"/>
          <w:color w:val="2B91AF"/>
          <w:kern w:val="0"/>
          <w:sz w:val="19"/>
          <w:szCs w:val="19"/>
        </w:rPr>
        <w:t>W</w:t>
      </w:r>
      <w:r>
        <w:rPr>
          <w:rFonts w:ascii="新宋体" w:eastAsia="新宋体" w:cs="新宋体"/>
          <w:color w:val="000000"/>
          <w:kern w:val="0"/>
          <w:sz w:val="19"/>
          <w:szCs w:val="19"/>
        </w:rPr>
        <w:t>&gt;* _parent;</w:t>
      </w:r>
    </w:p>
    <w:p w14:paraId="3CE53BD9"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135D95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W</w:t>
      </w:r>
      <w:r>
        <w:rPr>
          <w:rFonts w:ascii="新宋体" w:eastAsia="新宋体" w:cs="新宋体"/>
          <w:color w:val="000000"/>
          <w:kern w:val="0"/>
          <w:sz w:val="19"/>
          <w:szCs w:val="19"/>
        </w:rPr>
        <w:t xml:space="preserve"> _w;</w:t>
      </w:r>
      <w:r>
        <w:rPr>
          <w:rFonts w:ascii="新宋体" w:eastAsia="新宋体" w:cs="新宋体"/>
          <w:color w:val="008000"/>
          <w:kern w:val="0"/>
          <w:sz w:val="19"/>
          <w:szCs w:val="19"/>
        </w:rPr>
        <w:t>//</w:t>
      </w:r>
      <w:r>
        <w:rPr>
          <w:rFonts w:ascii="新宋体" w:eastAsia="新宋体" w:cs="新宋体" w:hint="eastAsia"/>
          <w:color w:val="008000"/>
          <w:kern w:val="0"/>
          <w:sz w:val="19"/>
          <w:szCs w:val="19"/>
        </w:rPr>
        <w:t>权值，也就是哈夫曼树的叶子节点的数据</w:t>
      </w:r>
    </w:p>
    <w:p w14:paraId="49E07CF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4278BD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HuffmanTreeNode(</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W</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w</w:t>
      </w:r>
      <w:r>
        <w:rPr>
          <w:rFonts w:ascii="新宋体" w:eastAsia="新宋体" w:cs="新宋体"/>
          <w:color w:val="000000"/>
          <w:kern w:val="0"/>
          <w:sz w:val="19"/>
          <w:szCs w:val="19"/>
        </w:rPr>
        <w:t>)</w:t>
      </w:r>
    </w:p>
    <w:p w14:paraId="3C2D7F9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_left(</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884A9A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_right(</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546E72A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_parent(</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2C30F62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_w(</w:t>
      </w:r>
      <w:r>
        <w:rPr>
          <w:rFonts w:ascii="新宋体" w:eastAsia="新宋体" w:cs="新宋体"/>
          <w:color w:val="808080"/>
          <w:kern w:val="0"/>
          <w:sz w:val="19"/>
          <w:szCs w:val="19"/>
        </w:rPr>
        <w:t>w</w:t>
      </w:r>
      <w:r>
        <w:rPr>
          <w:rFonts w:ascii="新宋体" w:eastAsia="新宋体" w:cs="新宋体"/>
          <w:color w:val="000000"/>
          <w:kern w:val="0"/>
          <w:sz w:val="19"/>
          <w:szCs w:val="19"/>
        </w:rPr>
        <w:t>)</w:t>
      </w:r>
    </w:p>
    <w:p w14:paraId="6D5F808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03D24610" w14:textId="77777777" w:rsidR="00A42FDA" w:rsidRDefault="00A42FDA" w:rsidP="00A42FDA">
      <w:pPr>
        <w:pStyle w:val="UserStyle4"/>
        <w:spacing w:after="240"/>
        <w:jc w:val="both"/>
        <w:rPr>
          <w:rStyle w:val="NormalCharacter"/>
          <w:rFonts w:ascii="宋体"/>
          <w:sz w:val="24"/>
          <w:szCs w:val="21"/>
        </w:rPr>
      </w:pPr>
      <w:r>
        <w:rPr>
          <w:rFonts w:ascii="新宋体" w:eastAsia="新宋体" w:hAnsiTheme="minorHAnsi" w:cs="新宋体"/>
          <w:color w:val="000000"/>
          <w:kern w:val="0"/>
          <w:sz w:val="19"/>
          <w:szCs w:val="19"/>
        </w:rPr>
        <w:t>};</w:t>
      </w:r>
      <w:r>
        <w:rPr>
          <w:rStyle w:val="NormalCharacter"/>
        </w:rPr>
        <w:t xml:space="preserve"> </w:t>
      </w:r>
    </w:p>
    <w:p w14:paraId="34D67BE6" w14:textId="77777777" w:rsidR="00A42FDA" w:rsidRPr="002310F2" w:rsidRDefault="00A42FDA" w:rsidP="00A42FDA">
      <w:pPr>
        <w:rPr>
          <w:rStyle w:val="NormalCharacter"/>
        </w:rPr>
      </w:pPr>
      <w:r>
        <w:rPr>
          <w:noProof/>
        </w:rPr>
        <w:drawing>
          <wp:inline distT="0" distB="0" distL="0" distR="0" wp14:anchorId="06E0465D" wp14:editId="64F81D3F">
            <wp:extent cx="5349704" cy="2392887"/>
            <wp:effectExtent l="0" t="0" r="3810" b="762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49704" cy="2392887"/>
                    </a:xfrm>
                    <a:prstGeom prst="rect">
                      <a:avLst/>
                    </a:prstGeom>
                  </pic:spPr>
                </pic:pic>
              </a:graphicData>
            </a:graphic>
          </wp:inline>
        </w:drawing>
      </w:r>
    </w:p>
    <w:p w14:paraId="235C0737" w14:textId="77777777" w:rsidR="00A42FDA" w:rsidRPr="002310F2" w:rsidRDefault="00A42FDA" w:rsidP="00A42FDA">
      <w:pPr>
        <w:pStyle w:val="2"/>
        <w:rPr>
          <w:rStyle w:val="NormalCharacter"/>
          <w:rFonts w:ascii="黑体" w:eastAsia="黑体"/>
          <w:szCs w:val="36"/>
        </w:rPr>
      </w:pPr>
      <w:bookmarkStart w:id="38" w:name="_Toc76452099"/>
      <w:r w:rsidRPr="002310F2">
        <w:rPr>
          <w:rStyle w:val="NormalCharacter"/>
          <w:rFonts w:ascii="黑体" w:eastAsia="黑体"/>
          <w:szCs w:val="36"/>
        </w:rPr>
        <w:lastRenderedPageBreak/>
        <w:t>第</w:t>
      </w:r>
      <w:r w:rsidRPr="002310F2">
        <w:rPr>
          <w:rStyle w:val="NormalCharacter"/>
          <w:rFonts w:ascii="黑体" w:eastAsia="黑体" w:hint="eastAsia"/>
          <w:szCs w:val="36"/>
        </w:rPr>
        <w:t>四</w:t>
      </w:r>
      <w:r w:rsidRPr="002310F2">
        <w:rPr>
          <w:rStyle w:val="NormalCharacter"/>
          <w:rFonts w:ascii="黑体" w:eastAsia="黑体"/>
          <w:szCs w:val="36"/>
        </w:rPr>
        <w:t>章  详细设计</w:t>
      </w:r>
      <w:bookmarkEnd w:id="38"/>
    </w:p>
    <w:p w14:paraId="1C8D8899" w14:textId="77777777" w:rsidR="00A42FDA" w:rsidRDefault="00A42FDA" w:rsidP="00A42FDA">
      <w:r>
        <w:rPr>
          <w:rFonts w:hint="eastAsia"/>
        </w:rPr>
        <w:t>项目主要思路：</w:t>
      </w:r>
    </w:p>
    <w:p w14:paraId="7CBE1139" w14:textId="77777777" w:rsidR="00A42FDA" w:rsidRPr="00356720" w:rsidRDefault="00A42FDA" w:rsidP="00A42FDA">
      <w:r>
        <w:rPr>
          <w:rFonts w:hint="eastAsia"/>
        </w:rPr>
        <w:t>1.统计：首先读取一个文件，统计出</w:t>
      </w:r>
      <w:r w:rsidRPr="00DA02F8">
        <w:rPr>
          <w:rFonts w:hint="eastAsia"/>
        </w:rPr>
        <w:t>要压缩的文件中</w:t>
      </w:r>
      <w:r>
        <w:rPr>
          <w:rFonts w:hint="eastAsia"/>
        </w:rPr>
        <w:t>2</w:t>
      </w:r>
      <w:r>
        <w:t>56</w:t>
      </w:r>
      <w:r>
        <w:rPr>
          <w:rFonts w:hint="eastAsia"/>
        </w:rPr>
        <w:t>个字符中</w:t>
      </w:r>
      <w:r w:rsidRPr="00DA02F8">
        <w:rPr>
          <w:rFonts w:hint="eastAsia"/>
        </w:rPr>
        <w:t>各字符出现的次数，利用数据结构中的小堆来构建Huffman树，每次在堆顶选出两个出现次数较小的字符先进行构建，将它们相加的结果又放进堆里面，直到堆里面的数据被取完，这样字符出现次数多的离Huffman树的根节点就比较近，字符出现次数少的离Huffman树的根节点就比较远。</w:t>
      </w:r>
    </w:p>
    <w:p w14:paraId="22A7A807" w14:textId="77777777" w:rsidR="00A42FDA" w:rsidRPr="00356720" w:rsidRDefault="00A42FDA" w:rsidP="00A42FDA">
      <w:r>
        <w:rPr>
          <w:rFonts w:hint="eastAsia"/>
        </w:rPr>
        <w:t>2.建树：</w:t>
      </w:r>
      <w:r>
        <w:rPr>
          <w:rFonts w:ascii="Arial" w:hAnsi="Arial" w:cs="Arial"/>
          <w:color w:val="4D4D4D"/>
          <w:shd w:val="clear" w:color="auto" w:fill="FFFFFF"/>
        </w:rPr>
        <w:t>根据构建好的</w:t>
      </w:r>
      <w:r>
        <w:rPr>
          <w:rFonts w:ascii="Arial" w:hAnsi="Arial" w:cs="Arial"/>
          <w:color w:val="4D4D4D"/>
          <w:shd w:val="clear" w:color="auto" w:fill="FFFFFF"/>
        </w:rPr>
        <w:t>Huffman</w:t>
      </w:r>
      <w:r>
        <w:rPr>
          <w:rFonts w:ascii="Arial" w:hAnsi="Arial" w:cs="Arial"/>
          <w:color w:val="4D4D4D"/>
          <w:shd w:val="clear" w:color="auto" w:fill="FFFFFF"/>
        </w:rPr>
        <w:t>树写出</w:t>
      </w:r>
      <w:r>
        <w:rPr>
          <w:rFonts w:ascii="Arial" w:hAnsi="Arial" w:cs="Arial"/>
          <w:color w:val="4D4D4D"/>
          <w:shd w:val="clear" w:color="auto" w:fill="FFFFFF"/>
        </w:rPr>
        <w:t>Huffman code</w:t>
      </w:r>
      <w:r>
        <w:rPr>
          <w:rFonts w:ascii="Arial" w:hAnsi="Arial" w:cs="Arial"/>
          <w:color w:val="4D4D4D"/>
          <w:shd w:val="clear" w:color="auto" w:fill="FFFFFF"/>
        </w:rPr>
        <w:t>，规定向左为</w:t>
      </w:r>
      <w:r>
        <w:rPr>
          <w:rFonts w:ascii="Arial" w:hAnsi="Arial" w:cs="Arial"/>
          <w:color w:val="4D4D4D"/>
          <w:shd w:val="clear" w:color="auto" w:fill="FFFFFF"/>
        </w:rPr>
        <w:t>“0”</w:t>
      </w:r>
      <w:r>
        <w:rPr>
          <w:rFonts w:ascii="Arial" w:hAnsi="Arial" w:cs="Arial"/>
          <w:color w:val="4D4D4D"/>
          <w:shd w:val="clear" w:color="auto" w:fill="FFFFFF"/>
        </w:rPr>
        <w:t>向右为</w:t>
      </w:r>
      <w:r>
        <w:rPr>
          <w:rFonts w:ascii="Arial" w:hAnsi="Arial" w:cs="Arial"/>
          <w:color w:val="4D4D4D"/>
          <w:shd w:val="clear" w:color="auto" w:fill="FFFFFF"/>
        </w:rPr>
        <w:t>“1”</w:t>
      </w:r>
      <w:r>
        <w:rPr>
          <w:rFonts w:ascii="Arial" w:hAnsi="Arial" w:cs="Arial"/>
          <w:color w:val="4D4D4D"/>
          <w:shd w:val="clear" w:color="auto" w:fill="FFFFFF"/>
        </w:rPr>
        <w:t>，这样字符出现次数多的</w:t>
      </w:r>
      <w:r>
        <w:rPr>
          <w:rFonts w:ascii="Arial" w:hAnsi="Arial" w:cs="Arial"/>
          <w:color w:val="4D4D4D"/>
          <w:shd w:val="clear" w:color="auto" w:fill="FFFFFF"/>
        </w:rPr>
        <w:t>Huffman code</w:t>
      </w:r>
      <w:r>
        <w:rPr>
          <w:rFonts w:ascii="Arial" w:hAnsi="Arial" w:cs="Arial"/>
          <w:color w:val="4D4D4D"/>
          <w:shd w:val="clear" w:color="auto" w:fill="FFFFFF"/>
        </w:rPr>
        <w:t>较短，字符出现次数少的</w:t>
      </w:r>
      <w:r>
        <w:rPr>
          <w:rFonts w:ascii="Arial" w:hAnsi="Arial" w:cs="Arial"/>
          <w:color w:val="4D4D4D"/>
          <w:shd w:val="clear" w:color="auto" w:fill="FFFFFF"/>
        </w:rPr>
        <w:t>Huffman code</w:t>
      </w:r>
      <w:r>
        <w:rPr>
          <w:rFonts w:ascii="Arial" w:hAnsi="Arial" w:cs="Arial"/>
          <w:color w:val="4D4D4D"/>
          <w:shd w:val="clear" w:color="auto" w:fill="FFFFFF"/>
        </w:rPr>
        <w:t>较长。</w:t>
      </w:r>
    </w:p>
    <w:p w14:paraId="14E5D2D0" w14:textId="77777777" w:rsidR="00A42FDA" w:rsidRDefault="00A42FDA" w:rsidP="00A42FDA">
      <w:r>
        <w:rPr>
          <w:rFonts w:hint="eastAsia"/>
        </w:rPr>
        <w:t>3.压缩：再次读取原文件，按照该字符对应的编码压缩文件；</w:t>
      </w:r>
      <w:r w:rsidRPr="00DA02F8">
        <w:rPr>
          <w:rFonts w:hint="eastAsia"/>
        </w:rPr>
        <w:t>Huffman code刚好为“0”、“1”序列，所以可以每8位为一个字节写进压缩文件中，当余下的位数不够8位写不成一个字节时，需要在后面补0够一个字节再写入，这样就完成了文件的压缩，但要注意后面补0的位数为文件解压缩留下了隐患。</w:t>
      </w:r>
    </w:p>
    <w:p w14:paraId="4FD526DD" w14:textId="77777777" w:rsidR="00A42FDA" w:rsidRDefault="00A42FDA" w:rsidP="00A42FDA">
      <w:r>
        <w:rPr>
          <w:rFonts w:hint="eastAsia"/>
        </w:rPr>
        <w:t>4.加工：将字符出现的总次数以及各个字符出现的次数写进配置文件，因为</w:t>
      </w:r>
      <w:r w:rsidRPr="00DA02F8">
        <w:rPr>
          <w:rFonts w:hint="eastAsia"/>
        </w:rPr>
        <w:t>我们并不知道在进行压缩的时候在后面到底补了多少位0</w:t>
      </w:r>
      <w:r>
        <w:rPr>
          <w:rFonts w:hint="eastAsia"/>
        </w:rPr>
        <w:t>。</w:t>
      </w:r>
    </w:p>
    <w:p w14:paraId="3F40DA0E" w14:textId="77777777" w:rsidR="00A42FDA" w:rsidRPr="00356720" w:rsidRDefault="00A42FDA" w:rsidP="00A42FDA">
      <w:r>
        <w:rPr>
          <w:rFonts w:hint="eastAsia"/>
        </w:rPr>
        <w:t>5.解压：利用压缩文件以及配置文件恢复原文件；</w:t>
      </w:r>
    </w:p>
    <w:p w14:paraId="35FA28E6" w14:textId="77777777" w:rsidR="00A42FDA" w:rsidRDefault="00A42FDA" w:rsidP="00A42FDA">
      <w:r>
        <w:rPr>
          <w:rFonts w:hint="eastAsia"/>
        </w:rPr>
        <w:t>6.测试：首先对压缩和解压缩两个功能进行测试，看压缩后的文件是否比原文件小，以及解压缩文件与原文件的大小一致；在这个基础上再验证解压缩文件与原文件的内容是否保持一致，这里采用 beyond  compare 软件来对文件内容进行验证，这样才验证了程序的大概功能是正确的。其次是压缩不同大小的文件计算出压缩所需要的时间来考量压缩的性能；</w:t>
      </w:r>
    </w:p>
    <w:p w14:paraId="58FFC2EA" w14:textId="77777777" w:rsidR="00A42FDA" w:rsidRPr="00356720" w:rsidRDefault="00A42FDA" w:rsidP="00A42FDA">
      <w:r>
        <w:rPr>
          <w:rFonts w:hint="eastAsia"/>
        </w:rPr>
        <w:t>7.计算：经过多次压缩不同大小的文件不同类型的文件来计算文件的压缩率；</w:t>
      </w:r>
    </w:p>
    <w:p w14:paraId="66E57029" w14:textId="77777777" w:rsidR="00A42FDA" w:rsidRDefault="00A42FDA" w:rsidP="00A42FDA">
      <w:r>
        <w:rPr>
          <w:rFonts w:hint="eastAsia"/>
        </w:rPr>
        <w:t>8.时间：使用 GetTickcount 函数计算完成压缩或者解压缩所需要的时间，GetTickcount 函数它返回从操作系统启动到当前所经过的毫秒数，常常用来判断某个方法执行的时间。</w:t>
      </w:r>
    </w:p>
    <w:p w14:paraId="0B0CB6FB" w14:textId="77777777" w:rsidR="00A42FDA" w:rsidRDefault="00A42FDA" w:rsidP="00A42FDA">
      <w:r>
        <w:rPr>
          <w:noProof/>
        </w:rPr>
        <w:drawing>
          <wp:anchor distT="0" distB="0" distL="114300" distR="114300" simplePos="0" relativeHeight="251666432" behindDoc="0" locked="0" layoutInCell="1" allowOverlap="1" wp14:anchorId="1D86F452" wp14:editId="5D57BFFC">
            <wp:simplePos x="0" y="0"/>
            <wp:positionH relativeFrom="column">
              <wp:posOffset>-267970</wp:posOffset>
            </wp:positionH>
            <wp:positionV relativeFrom="paragraph">
              <wp:posOffset>67734</wp:posOffset>
            </wp:positionV>
            <wp:extent cx="3522134" cy="2989466"/>
            <wp:effectExtent l="0" t="0" r="2540" b="190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522134" cy="2989466"/>
                    </a:xfrm>
                    <a:prstGeom prst="rect">
                      <a:avLst/>
                    </a:prstGeom>
                  </pic:spPr>
                </pic:pic>
              </a:graphicData>
            </a:graphic>
          </wp:anchor>
        </w:drawing>
      </w:r>
    </w:p>
    <w:p w14:paraId="01D465BF" w14:textId="77777777" w:rsidR="00A42FDA" w:rsidRDefault="00A42FDA" w:rsidP="00A42FDA">
      <w:r w:rsidRPr="005F4BEB">
        <w:rPr>
          <w:rFonts w:hint="eastAsia"/>
        </w:rPr>
        <w:t>0-&gt;100000</w:t>
      </w:r>
    </w:p>
    <w:p w14:paraId="4C500A75" w14:textId="77777777" w:rsidR="00A42FDA" w:rsidRDefault="00A42FDA" w:rsidP="00A42FDA">
      <w:r w:rsidRPr="005F4BEB">
        <w:rPr>
          <w:rFonts w:hint="eastAsia"/>
        </w:rPr>
        <w:t>1-&gt;100001</w:t>
      </w:r>
    </w:p>
    <w:p w14:paraId="35ADFB94" w14:textId="77777777" w:rsidR="00A42FDA" w:rsidRDefault="00A42FDA" w:rsidP="00A42FDA">
      <w:r w:rsidRPr="005F4BEB">
        <w:rPr>
          <w:rFonts w:hint="eastAsia"/>
        </w:rPr>
        <w:t>2-&gt;10001</w:t>
      </w:r>
    </w:p>
    <w:p w14:paraId="6E993BC6" w14:textId="77777777" w:rsidR="00A42FDA" w:rsidRDefault="00A42FDA" w:rsidP="00A42FDA">
      <w:r w:rsidRPr="005F4BEB">
        <w:rPr>
          <w:rFonts w:hint="eastAsia"/>
        </w:rPr>
        <w:t>3-&gt;1001</w:t>
      </w:r>
    </w:p>
    <w:p w14:paraId="07970110" w14:textId="77777777" w:rsidR="00A42FDA" w:rsidRDefault="00A42FDA" w:rsidP="00A42FDA">
      <w:r w:rsidRPr="005F4BEB">
        <w:rPr>
          <w:rFonts w:hint="eastAsia"/>
        </w:rPr>
        <w:t>4-&gt;000</w:t>
      </w:r>
    </w:p>
    <w:p w14:paraId="4710661B" w14:textId="77777777" w:rsidR="00A42FDA" w:rsidRDefault="00A42FDA" w:rsidP="00A42FDA">
      <w:r w:rsidRPr="005F4BEB">
        <w:rPr>
          <w:rFonts w:hint="eastAsia"/>
        </w:rPr>
        <w:t>5-&gt;001</w:t>
      </w:r>
    </w:p>
    <w:p w14:paraId="5B29E27D" w14:textId="77777777" w:rsidR="00A42FDA" w:rsidRDefault="00A42FDA" w:rsidP="00A42FDA">
      <w:r w:rsidRPr="005F4BEB">
        <w:rPr>
          <w:rFonts w:hint="eastAsia"/>
        </w:rPr>
        <w:t>6-&gt;101</w:t>
      </w:r>
    </w:p>
    <w:p w14:paraId="70E2B697" w14:textId="77777777" w:rsidR="00A42FDA" w:rsidRDefault="00A42FDA" w:rsidP="00A42FDA">
      <w:r w:rsidRPr="005F4BEB">
        <w:rPr>
          <w:rFonts w:hint="eastAsia"/>
        </w:rPr>
        <w:t>7-&gt;110</w:t>
      </w:r>
    </w:p>
    <w:p w14:paraId="4483AF3F" w14:textId="77777777" w:rsidR="00A42FDA" w:rsidRDefault="00A42FDA" w:rsidP="00A42FDA">
      <w:r w:rsidRPr="005F4BEB">
        <w:rPr>
          <w:rFonts w:hint="eastAsia"/>
        </w:rPr>
        <w:t>8-&gt;111</w:t>
      </w:r>
    </w:p>
    <w:p w14:paraId="0AE6EF6A" w14:textId="77777777" w:rsidR="00A42FDA" w:rsidRDefault="00A42FDA" w:rsidP="00A42FDA">
      <w:r w:rsidRPr="005F4BEB">
        <w:rPr>
          <w:rFonts w:hint="eastAsia"/>
        </w:rPr>
        <w:t>9-&gt;01</w:t>
      </w:r>
    </w:p>
    <w:p w14:paraId="587B5BB8" w14:textId="77777777" w:rsidR="00A42FDA" w:rsidRDefault="00A42FDA" w:rsidP="00A42FDA">
      <w:r>
        <w:rPr>
          <w:rFonts w:ascii="Arial" w:hAnsi="Arial" w:cs="Arial" w:hint="eastAsia"/>
          <w:color w:val="4D4D4D"/>
          <w:shd w:val="clear" w:color="auto" w:fill="FFFFFF"/>
        </w:rPr>
        <w:t>由图</w:t>
      </w:r>
      <w:r>
        <w:rPr>
          <w:rFonts w:ascii="Arial" w:hAnsi="Arial" w:cs="Arial"/>
          <w:color w:val="4D4D4D"/>
          <w:shd w:val="clear" w:color="auto" w:fill="FFFFFF"/>
        </w:rPr>
        <w:t>可以看到，权值越小的，它的</w:t>
      </w:r>
      <w:r>
        <w:rPr>
          <w:rFonts w:ascii="Arial" w:hAnsi="Arial" w:cs="Arial"/>
          <w:color w:val="4D4D4D"/>
          <w:shd w:val="clear" w:color="auto" w:fill="FFFFFF"/>
        </w:rPr>
        <w:t>Huffman</w:t>
      </w:r>
      <w:r>
        <w:rPr>
          <w:rFonts w:ascii="Arial" w:hAnsi="Arial" w:cs="Arial"/>
          <w:color w:val="4D4D4D"/>
          <w:shd w:val="clear" w:color="auto" w:fill="FFFFFF"/>
        </w:rPr>
        <w:t>编码越长，权值越大的，它的</w:t>
      </w:r>
      <w:r>
        <w:rPr>
          <w:rFonts w:ascii="Arial" w:hAnsi="Arial" w:cs="Arial"/>
          <w:color w:val="4D4D4D"/>
          <w:shd w:val="clear" w:color="auto" w:fill="FFFFFF"/>
        </w:rPr>
        <w:t>Huffman</w:t>
      </w:r>
      <w:r>
        <w:rPr>
          <w:rFonts w:ascii="Arial" w:hAnsi="Arial" w:cs="Arial"/>
          <w:color w:val="4D4D4D"/>
          <w:shd w:val="clear" w:color="auto" w:fill="FFFFFF"/>
        </w:rPr>
        <w:t>编码越短</w:t>
      </w:r>
    </w:p>
    <w:p w14:paraId="0F7A941D" w14:textId="77777777" w:rsidR="00A42FDA" w:rsidRDefault="00A42FDA" w:rsidP="00A42FDA"/>
    <w:p w14:paraId="6C90D015" w14:textId="77777777" w:rsidR="00A42FDA" w:rsidRDefault="00A42FDA" w:rsidP="00A42FDA">
      <w:pPr>
        <w:rPr>
          <w:rFonts w:ascii="宋体" w:hAnsi="宋体"/>
        </w:rPr>
      </w:pPr>
      <w:r w:rsidRPr="007D56E6">
        <w:rPr>
          <w:rFonts w:ascii="宋体" w:hAnsi="宋体" w:hint="eastAsia"/>
        </w:rPr>
        <w:t>假设一个文件，假设一个文件的内容是“</w:t>
      </w:r>
      <w:r w:rsidRPr="007D56E6">
        <w:rPr>
          <w:rFonts w:ascii="宋体" w:hAnsi="宋体" w:hint="eastAsia"/>
        </w:rPr>
        <w:t>abbcccdddd</w:t>
      </w:r>
      <w:r w:rsidRPr="007D56E6">
        <w:rPr>
          <w:rFonts w:ascii="宋体" w:hAnsi="宋体" w:hint="eastAsia"/>
        </w:rPr>
        <w:t>”，“</w:t>
      </w:r>
      <w:r w:rsidRPr="007D56E6">
        <w:rPr>
          <w:rFonts w:ascii="宋体" w:hAnsi="宋体" w:hint="eastAsia"/>
        </w:rPr>
        <w:t>a</w:t>
      </w:r>
      <w:r w:rsidRPr="007D56E6">
        <w:rPr>
          <w:rFonts w:ascii="宋体" w:hAnsi="宋体" w:hint="eastAsia"/>
        </w:rPr>
        <w:t>”出现的次数是</w:t>
      </w:r>
      <w:r w:rsidRPr="007D56E6">
        <w:rPr>
          <w:rFonts w:ascii="宋体" w:hAnsi="宋体" w:hint="eastAsia"/>
        </w:rPr>
        <w:t>1</w:t>
      </w:r>
      <w:r w:rsidRPr="007D56E6">
        <w:rPr>
          <w:rFonts w:ascii="宋体" w:hAnsi="宋体" w:hint="eastAsia"/>
        </w:rPr>
        <w:t>次，“</w:t>
      </w:r>
      <w:r w:rsidRPr="007D56E6">
        <w:rPr>
          <w:rFonts w:ascii="宋体" w:hAnsi="宋体" w:hint="eastAsia"/>
        </w:rPr>
        <w:t>b</w:t>
      </w:r>
      <w:r w:rsidRPr="007D56E6">
        <w:rPr>
          <w:rFonts w:ascii="宋体" w:hAnsi="宋体" w:hint="eastAsia"/>
        </w:rPr>
        <w:t>”出现的次数是</w:t>
      </w:r>
      <w:r w:rsidRPr="007D56E6">
        <w:rPr>
          <w:rFonts w:ascii="宋体" w:hAnsi="宋体" w:hint="eastAsia"/>
        </w:rPr>
        <w:t>2</w:t>
      </w:r>
      <w:r w:rsidRPr="007D56E6">
        <w:rPr>
          <w:rFonts w:ascii="宋体" w:hAnsi="宋体" w:hint="eastAsia"/>
        </w:rPr>
        <w:t>次，“</w:t>
      </w:r>
      <w:r w:rsidRPr="007D56E6">
        <w:rPr>
          <w:rFonts w:ascii="宋体" w:hAnsi="宋体" w:hint="eastAsia"/>
        </w:rPr>
        <w:t>c</w:t>
      </w:r>
      <w:r w:rsidRPr="007D56E6">
        <w:rPr>
          <w:rFonts w:ascii="宋体" w:hAnsi="宋体" w:hint="eastAsia"/>
        </w:rPr>
        <w:t>”出现的次数是</w:t>
      </w:r>
      <w:r w:rsidRPr="007D56E6">
        <w:rPr>
          <w:rFonts w:ascii="宋体" w:hAnsi="宋体" w:hint="eastAsia"/>
        </w:rPr>
        <w:t>3</w:t>
      </w:r>
      <w:r w:rsidRPr="007D56E6">
        <w:rPr>
          <w:rFonts w:ascii="宋体" w:hAnsi="宋体" w:hint="eastAsia"/>
        </w:rPr>
        <w:t>次，“</w:t>
      </w:r>
      <w:r w:rsidRPr="007D56E6">
        <w:rPr>
          <w:rFonts w:ascii="宋体" w:hAnsi="宋体" w:hint="eastAsia"/>
        </w:rPr>
        <w:t>d</w:t>
      </w:r>
      <w:r w:rsidRPr="007D56E6">
        <w:rPr>
          <w:rFonts w:ascii="宋体" w:hAnsi="宋体" w:hint="eastAsia"/>
        </w:rPr>
        <w:t>”出现的次数是</w:t>
      </w:r>
      <w:r w:rsidRPr="007D56E6">
        <w:rPr>
          <w:rFonts w:ascii="宋体" w:hAnsi="宋体" w:hint="eastAsia"/>
        </w:rPr>
        <w:t>4</w:t>
      </w:r>
      <w:r w:rsidRPr="007D56E6">
        <w:rPr>
          <w:rFonts w:ascii="宋体" w:hAnsi="宋体" w:hint="eastAsia"/>
        </w:rPr>
        <w:t>次，现在以各字符出现的次数构建一个</w:t>
      </w:r>
      <w:r w:rsidRPr="007D56E6">
        <w:rPr>
          <w:rFonts w:ascii="宋体" w:hAnsi="宋体" w:hint="eastAsia"/>
        </w:rPr>
        <w:t>Huffman</w:t>
      </w:r>
      <w:r w:rsidRPr="007D56E6">
        <w:rPr>
          <w:rFonts w:ascii="宋体" w:hAnsi="宋体" w:hint="eastAsia"/>
        </w:rPr>
        <w:t>树，并为各字符编码，</w:t>
      </w:r>
      <w:r>
        <w:rPr>
          <w:rFonts w:ascii="宋体" w:hAnsi="宋体" w:hint="eastAsia"/>
        </w:rPr>
        <w:t>则</w:t>
      </w:r>
      <w:r w:rsidRPr="007D56E6">
        <w:rPr>
          <w:rFonts w:ascii="宋体" w:hAnsi="宋体" w:hint="eastAsia"/>
        </w:rPr>
        <w:t>每个字符所对应的</w:t>
      </w:r>
      <w:r w:rsidRPr="007D56E6">
        <w:rPr>
          <w:rFonts w:ascii="宋体" w:hAnsi="宋体" w:hint="eastAsia"/>
        </w:rPr>
        <w:t>Huffman</w:t>
      </w:r>
      <w:r w:rsidRPr="007D56E6">
        <w:rPr>
          <w:rFonts w:ascii="宋体" w:hAnsi="宋体" w:hint="eastAsia"/>
        </w:rPr>
        <w:t>编码：</w:t>
      </w:r>
    </w:p>
    <w:p w14:paraId="0A8BB4A3" w14:textId="77777777" w:rsidR="00A42FDA" w:rsidRPr="007D56E6" w:rsidRDefault="00A42FDA" w:rsidP="00A42FDA">
      <w:pPr>
        <w:rPr>
          <w:rFonts w:ascii="宋体" w:hAnsi="宋体"/>
        </w:rPr>
      </w:pPr>
      <w:r w:rsidRPr="007D56E6">
        <w:rPr>
          <w:rFonts w:ascii="宋体" w:hAnsi="宋体" w:hint="eastAsia"/>
        </w:rPr>
        <w:t>‘</w:t>
      </w:r>
      <w:r w:rsidRPr="007D56E6">
        <w:rPr>
          <w:rFonts w:ascii="宋体" w:hAnsi="宋体" w:hint="eastAsia"/>
        </w:rPr>
        <w:t>a</w:t>
      </w:r>
      <w:r w:rsidRPr="007D56E6">
        <w:rPr>
          <w:rFonts w:ascii="宋体" w:hAnsi="宋体" w:hint="eastAsia"/>
        </w:rPr>
        <w:t>’：</w:t>
      </w:r>
      <w:r w:rsidRPr="007D56E6">
        <w:rPr>
          <w:rFonts w:ascii="宋体" w:hAnsi="宋体" w:hint="eastAsia"/>
        </w:rPr>
        <w:t xml:space="preserve">100 </w:t>
      </w:r>
      <w:r w:rsidRPr="007D56E6">
        <w:rPr>
          <w:rFonts w:ascii="宋体" w:hAnsi="宋体" w:hint="eastAsia"/>
        </w:rPr>
        <w:t>‘</w:t>
      </w:r>
      <w:r w:rsidRPr="007D56E6">
        <w:rPr>
          <w:rFonts w:ascii="宋体" w:hAnsi="宋体" w:hint="eastAsia"/>
        </w:rPr>
        <w:t>b</w:t>
      </w:r>
      <w:r w:rsidRPr="007D56E6">
        <w:rPr>
          <w:rFonts w:ascii="宋体" w:hAnsi="宋体" w:hint="eastAsia"/>
        </w:rPr>
        <w:t>’：</w:t>
      </w:r>
      <w:r w:rsidRPr="007D56E6">
        <w:rPr>
          <w:rFonts w:ascii="宋体" w:hAnsi="宋体" w:hint="eastAsia"/>
        </w:rPr>
        <w:t>101</w:t>
      </w:r>
      <w:r w:rsidRPr="007D56E6">
        <w:rPr>
          <w:rFonts w:ascii="宋体" w:hAnsi="宋体" w:hint="eastAsia"/>
        </w:rPr>
        <w:t>‘</w:t>
      </w:r>
      <w:r w:rsidRPr="007D56E6">
        <w:rPr>
          <w:rFonts w:ascii="宋体" w:hAnsi="宋体" w:hint="eastAsia"/>
        </w:rPr>
        <w:t>c</w:t>
      </w:r>
      <w:r w:rsidRPr="007D56E6">
        <w:rPr>
          <w:rFonts w:ascii="宋体" w:hAnsi="宋体" w:hint="eastAsia"/>
        </w:rPr>
        <w:t>’：</w:t>
      </w:r>
      <w:r w:rsidRPr="007D56E6">
        <w:rPr>
          <w:rFonts w:ascii="宋体" w:hAnsi="宋体" w:hint="eastAsia"/>
        </w:rPr>
        <w:t>11</w:t>
      </w:r>
      <w:r w:rsidRPr="007D56E6">
        <w:rPr>
          <w:rFonts w:ascii="宋体" w:hAnsi="宋体" w:hint="eastAsia"/>
        </w:rPr>
        <w:t>‘</w:t>
      </w:r>
      <w:r w:rsidRPr="007D56E6">
        <w:rPr>
          <w:rFonts w:ascii="宋体" w:hAnsi="宋体" w:hint="eastAsia"/>
        </w:rPr>
        <w:t>d</w:t>
      </w:r>
      <w:r w:rsidRPr="007D56E6">
        <w:rPr>
          <w:rFonts w:ascii="宋体" w:hAnsi="宋体" w:hint="eastAsia"/>
        </w:rPr>
        <w:t>’：</w:t>
      </w:r>
      <w:r w:rsidRPr="007D56E6">
        <w:rPr>
          <w:rFonts w:ascii="宋体" w:hAnsi="宋体" w:hint="eastAsia"/>
        </w:rPr>
        <w:t>0</w:t>
      </w:r>
    </w:p>
    <w:p w14:paraId="2C9D8032" w14:textId="77777777" w:rsidR="00A42FDA" w:rsidRDefault="00A42FDA" w:rsidP="00A42FDA">
      <w:pPr>
        <w:rPr>
          <w:rFonts w:ascii="宋体" w:hAnsi="宋体"/>
        </w:rPr>
      </w:pPr>
      <w:r w:rsidRPr="007D56E6">
        <w:rPr>
          <w:rFonts w:ascii="宋体" w:hAnsi="宋体" w:hint="eastAsia"/>
        </w:rPr>
        <w:lastRenderedPageBreak/>
        <w:t>根据每个字符的</w:t>
      </w:r>
      <w:r w:rsidRPr="007D56E6">
        <w:rPr>
          <w:rFonts w:ascii="宋体" w:hAnsi="宋体" w:hint="eastAsia"/>
        </w:rPr>
        <w:t>huffman</w:t>
      </w:r>
      <w:r w:rsidRPr="007D56E6">
        <w:rPr>
          <w:rFonts w:ascii="宋体" w:hAnsi="宋体" w:hint="eastAsia"/>
        </w:rPr>
        <w:t>编码对照原文件字符出现的顺序写出</w:t>
      </w:r>
      <w:r w:rsidRPr="007D56E6">
        <w:rPr>
          <w:rFonts w:ascii="宋体" w:hAnsi="宋体" w:hint="eastAsia"/>
        </w:rPr>
        <w:t>Huffman code</w:t>
      </w:r>
      <w:r w:rsidRPr="007D56E6">
        <w:rPr>
          <w:rFonts w:ascii="宋体" w:hAnsi="宋体" w:hint="eastAsia"/>
        </w:rPr>
        <w:t>：</w:t>
      </w:r>
    </w:p>
    <w:p w14:paraId="314BD3BC" w14:textId="77777777" w:rsidR="00A42FDA" w:rsidRPr="007D56E6" w:rsidRDefault="00A42FDA" w:rsidP="00A42FDA">
      <w:pPr>
        <w:rPr>
          <w:rFonts w:ascii="宋体" w:hAnsi="宋体"/>
        </w:rPr>
      </w:pPr>
      <w:r w:rsidRPr="007D56E6">
        <w:rPr>
          <w:rFonts w:ascii="宋体" w:hAnsi="宋体" w:hint="eastAsia"/>
        </w:rPr>
        <w:t>10010110</w:t>
      </w:r>
      <w:r>
        <w:rPr>
          <w:rFonts w:ascii="宋体" w:hAnsi="宋体"/>
        </w:rPr>
        <w:t xml:space="preserve"> </w:t>
      </w:r>
      <w:r w:rsidRPr="007D56E6">
        <w:rPr>
          <w:rFonts w:ascii="宋体" w:hAnsi="宋体" w:hint="eastAsia"/>
        </w:rPr>
        <w:t>11111110</w:t>
      </w:r>
      <w:r>
        <w:rPr>
          <w:rFonts w:ascii="宋体" w:hAnsi="宋体"/>
        </w:rPr>
        <w:t xml:space="preserve"> </w:t>
      </w:r>
      <w:r w:rsidRPr="007D56E6">
        <w:rPr>
          <w:rFonts w:ascii="宋体" w:hAnsi="宋体" w:hint="eastAsia"/>
        </w:rPr>
        <w:t>000</w:t>
      </w:r>
    </w:p>
    <w:p w14:paraId="45069768" w14:textId="77777777" w:rsidR="00A42FDA" w:rsidRPr="00356720" w:rsidRDefault="00A42FDA" w:rsidP="00A42FDA">
      <w:r w:rsidRPr="007D56E6">
        <w:rPr>
          <w:rFonts w:ascii="宋体" w:hAnsi="宋体" w:hint="eastAsia"/>
        </w:rPr>
        <w:t xml:space="preserve">Huffman code </w:t>
      </w:r>
      <w:r w:rsidRPr="007D56E6">
        <w:rPr>
          <w:rFonts w:ascii="宋体" w:hAnsi="宋体" w:hint="eastAsia"/>
        </w:rPr>
        <w:t>一共</w:t>
      </w:r>
      <w:r w:rsidRPr="007D56E6">
        <w:rPr>
          <w:rFonts w:ascii="宋体" w:hAnsi="宋体" w:hint="eastAsia"/>
        </w:rPr>
        <w:t>19</w:t>
      </w:r>
      <w:r w:rsidRPr="007D56E6">
        <w:rPr>
          <w:rFonts w:ascii="宋体" w:hAnsi="宋体" w:hint="eastAsia"/>
        </w:rPr>
        <w:t>个比特位，每</w:t>
      </w:r>
      <w:r w:rsidRPr="007D56E6">
        <w:rPr>
          <w:rFonts w:ascii="宋体" w:hAnsi="宋体" w:hint="eastAsia"/>
        </w:rPr>
        <w:t>8</w:t>
      </w:r>
      <w:r w:rsidRPr="007D56E6">
        <w:rPr>
          <w:rFonts w:ascii="宋体" w:hAnsi="宋体" w:hint="eastAsia"/>
        </w:rPr>
        <w:t>位为一个字节写入压缩文件，当余下的不够一个字节时，在后面补</w:t>
      </w:r>
      <w:r w:rsidRPr="007D56E6">
        <w:rPr>
          <w:rFonts w:ascii="宋体" w:hAnsi="宋体" w:hint="eastAsia"/>
        </w:rPr>
        <w:t>0</w:t>
      </w:r>
      <w:r w:rsidRPr="007D56E6">
        <w:rPr>
          <w:rFonts w:ascii="宋体" w:hAnsi="宋体" w:hint="eastAsia"/>
        </w:rPr>
        <w:t>够一个字节再写入，这里需要补上</w:t>
      </w:r>
      <w:r w:rsidRPr="007D56E6">
        <w:rPr>
          <w:rFonts w:ascii="宋体" w:hAnsi="宋体" w:hint="eastAsia"/>
        </w:rPr>
        <w:t>5</w:t>
      </w:r>
      <w:r w:rsidRPr="007D56E6">
        <w:rPr>
          <w:rFonts w:ascii="宋体" w:hAnsi="宋体" w:hint="eastAsia"/>
        </w:rPr>
        <w:t>个</w:t>
      </w:r>
      <w:r w:rsidRPr="007D56E6">
        <w:rPr>
          <w:rFonts w:ascii="宋体" w:hAnsi="宋体" w:hint="eastAsia"/>
        </w:rPr>
        <w:t>0</w:t>
      </w:r>
      <w:r w:rsidRPr="007D56E6">
        <w:rPr>
          <w:rFonts w:ascii="宋体" w:hAnsi="宋体" w:hint="eastAsia"/>
        </w:rPr>
        <w:t>总共</w:t>
      </w:r>
      <w:r w:rsidRPr="007D56E6">
        <w:rPr>
          <w:rFonts w:ascii="宋体" w:hAnsi="宋体" w:hint="eastAsia"/>
        </w:rPr>
        <w:t>3</w:t>
      </w:r>
      <w:r w:rsidRPr="007D56E6">
        <w:rPr>
          <w:rFonts w:ascii="宋体" w:hAnsi="宋体" w:hint="eastAsia"/>
        </w:rPr>
        <w:t>个字节，而原文件是</w:t>
      </w:r>
      <w:r w:rsidRPr="007D56E6">
        <w:rPr>
          <w:rFonts w:ascii="宋体" w:hAnsi="宋体" w:hint="eastAsia"/>
        </w:rPr>
        <w:t>10</w:t>
      </w:r>
      <w:r w:rsidRPr="007D56E6">
        <w:rPr>
          <w:rFonts w:ascii="宋体" w:hAnsi="宋体" w:hint="eastAsia"/>
        </w:rPr>
        <w:t>个字节，少了</w:t>
      </w:r>
      <w:r w:rsidRPr="007D56E6">
        <w:rPr>
          <w:rFonts w:ascii="宋体" w:hAnsi="宋体" w:hint="eastAsia"/>
        </w:rPr>
        <w:t>7</w:t>
      </w:r>
      <w:r w:rsidRPr="007D56E6">
        <w:rPr>
          <w:rFonts w:ascii="宋体" w:hAnsi="宋体" w:hint="eastAsia"/>
        </w:rPr>
        <w:t>个字节，</w:t>
      </w:r>
      <w:r>
        <w:rPr>
          <w:rFonts w:ascii="宋体" w:hAnsi="宋体" w:hint="eastAsia"/>
        </w:rPr>
        <w:t>实现了压缩。</w:t>
      </w:r>
    </w:p>
    <w:p w14:paraId="28EB4EE5" w14:textId="77777777" w:rsidR="00A42FDA" w:rsidRDefault="00A42FDA" w:rsidP="00A42FDA">
      <w:pPr>
        <w:pStyle w:val="ab"/>
        <w:jc w:val="left"/>
        <w:rPr>
          <w:rStyle w:val="NormalCharacter"/>
          <w:rFonts w:ascii="宋体"/>
          <w:sz w:val="28"/>
          <w:szCs w:val="28"/>
        </w:rPr>
      </w:pPr>
      <w:bookmarkStart w:id="39" w:name="_Toc76452100"/>
      <w:r w:rsidRPr="00546647">
        <w:rPr>
          <w:rStyle w:val="NormalCharacter"/>
          <w:sz w:val="28"/>
          <w:szCs w:val="28"/>
        </w:rPr>
        <w:t xml:space="preserve">4.1  </w:t>
      </w:r>
      <w:r w:rsidRPr="00546647">
        <w:rPr>
          <w:rStyle w:val="NormalCharacter"/>
          <w:rFonts w:ascii="宋体"/>
          <w:sz w:val="28"/>
          <w:szCs w:val="28"/>
          <w:lang w:val="zh-CN"/>
        </w:rPr>
        <w:t>重要程序段</w:t>
      </w:r>
      <w:r w:rsidRPr="00546647">
        <w:rPr>
          <w:rStyle w:val="NormalCharacter"/>
          <w:rFonts w:ascii="宋体"/>
          <w:sz w:val="28"/>
          <w:szCs w:val="28"/>
        </w:rPr>
        <w:t>1</w:t>
      </w:r>
      <w:bookmarkEnd w:id="39"/>
    </w:p>
    <w:p w14:paraId="663E600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_CRT_SECURE_NO_WARNINGS</w:t>
      </w:r>
    </w:p>
    <w:p w14:paraId="01F81A7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iostream&gt;</w:t>
      </w:r>
    </w:p>
    <w:p w14:paraId="261CC44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stdlib.h&gt;</w:t>
      </w:r>
    </w:p>
    <w:p w14:paraId="38A227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stdio.h&gt;</w:t>
      </w:r>
    </w:p>
    <w:p w14:paraId="3FD3CAE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string.h&gt;</w:t>
      </w:r>
    </w:p>
    <w:p w14:paraId="3B1AC2E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ctype.h&gt;</w:t>
      </w:r>
    </w:p>
    <w:p w14:paraId="0CB2DA8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14:paraId="4475332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head</w:t>
      </w:r>
    </w:p>
    <w:p w14:paraId="5F37F9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172E0A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b,c;</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字符</w:t>
      </w:r>
      <w:r>
        <w:rPr>
          <w:rFonts w:ascii="新宋体" w:eastAsia="新宋体" w:cs="新宋体"/>
          <w:color w:val="008000"/>
          <w:kern w:val="0"/>
          <w:sz w:val="19"/>
          <w:szCs w:val="19"/>
        </w:rPr>
        <w:t>,</w:t>
      </w:r>
      <w:r>
        <w:rPr>
          <w:rFonts w:ascii="新宋体" w:eastAsia="新宋体" w:cs="新宋体" w:hint="eastAsia"/>
          <w:color w:val="008000"/>
          <w:kern w:val="0"/>
          <w:sz w:val="19"/>
          <w:szCs w:val="19"/>
        </w:rPr>
        <w:t>数</w:t>
      </w:r>
    </w:p>
    <w:p w14:paraId="2F2243D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count;                   </w:t>
      </w:r>
      <w:r>
        <w:rPr>
          <w:rFonts w:ascii="新宋体" w:eastAsia="新宋体" w:cs="新宋体"/>
          <w:color w:val="008000"/>
          <w:kern w:val="0"/>
          <w:sz w:val="19"/>
          <w:szCs w:val="19"/>
        </w:rPr>
        <w:t>//</w:t>
      </w:r>
      <w:r>
        <w:rPr>
          <w:rFonts w:ascii="新宋体" w:eastAsia="新宋体" w:cs="新宋体" w:hint="eastAsia"/>
          <w:color w:val="008000"/>
          <w:kern w:val="0"/>
          <w:sz w:val="19"/>
          <w:szCs w:val="19"/>
        </w:rPr>
        <w:t>文件中该字符出现的次数</w:t>
      </w:r>
    </w:p>
    <w:p w14:paraId="50912D4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parent, lch, rch;        </w:t>
      </w:r>
      <w:r>
        <w:rPr>
          <w:rFonts w:ascii="新宋体" w:eastAsia="新宋体" w:cs="新宋体"/>
          <w:color w:val="008000"/>
          <w:kern w:val="0"/>
          <w:sz w:val="19"/>
          <w:szCs w:val="19"/>
        </w:rPr>
        <w:t>//make a tree</w:t>
      </w:r>
    </w:p>
    <w:p w14:paraId="6C83D00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bits[256];               </w:t>
      </w:r>
      <w:r>
        <w:rPr>
          <w:rFonts w:ascii="新宋体" w:eastAsia="新宋体" w:cs="新宋体"/>
          <w:color w:val="008000"/>
          <w:kern w:val="0"/>
          <w:sz w:val="19"/>
          <w:szCs w:val="19"/>
        </w:rPr>
        <w:t>//</w:t>
      </w:r>
      <w:r>
        <w:rPr>
          <w:rFonts w:ascii="新宋体" w:eastAsia="新宋体" w:cs="新宋体" w:hint="eastAsia"/>
          <w:color w:val="008000"/>
          <w:kern w:val="0"/>
          <w:sz w:val="19"/>
          <w:szCs w:val="19"/>
        </w:rPr>
        <w:t>哈夫曼树编码</w:t>
      </w:r>
    </w:p>
    <w:p w14:paraId="17D0980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865053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68592B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head</w:t>
      </w:r>
      <w:r>
        <w:rPr>
          <w:rFonts w:ascii="新宋体" w:eastAsia="新宋体" w:cs="新宋体"/>
          <w:color w:val="000000"/>
          <w:kern w:val="0"/>
          <w:sz w:val="19"/>
          <w:szCs w:val="19"/>
        </w:rPr>
        <w:t xml:space="preserve"> header[512], tmp;  </w:t>
      </w:r>
      <w:r>
        <w:rPr>
          <w:rFonts w:ascii="新宋体" w:eastAsia="新宋体" w:cs="新宋体"/>
          <w:color w:val="008000"/>
          <w:kern w:val="0"/>
          <w:sz w:val="19"/>
          <w:szCs w:val="19"/>
        </w:rPr>
        <w:t>//</w:t>
      </w:r>
      <w:r>
        <w:rPr>
          <w:rFonts w:ascii="新宋体" w:eastAsia="新宋体" w:cs="新宋体" w:hint="eastAsia"/>
          <w:color w:val="008000"/>
          <w:kern w:val="0"/>
          <w:sz w:val="19"/>
          <w:szCs w:val="19"/>
        </w:rPr>
        <w:t>节点树</w:t>
      </w:r>
    </w:p>
    <w:p w14:paraId="1D5AC68F"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E801F63"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5440DEB9"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57AD3D2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函数：</w:t>
      </w:r>
      <w:r>
        <w:rPr>
          <w:rFonts w:ascii="新宋体" w:eastAsia="新宋体" w:cs="新宋体"/>
          <w:color w:val="008000"/>
          <w:kern w:val="0"/>
          <w:sz w:val="19"/>
          <w:szCs w:val="19"/>
        </w:rPr>
        <w:t>compress()</w:t>
      </w:r>
    </w:p>
    <w:p w14:paraId="2C106BE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作用：读取文件内容并加以压缩</w:t>
      </w:r>
    </w:p>
    <w:p w14:paraId="0D08F34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将压缩内容写入另一个文档</w:t>
      </w:r>
    </w:p>
    <w:p w14:paraId="2B69F3F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mpress(</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outputfile</w:t>
      </w:r>
      <w:r>
        <w:rPr>
          <w:rFonts w:ascii="新宋体" w:eastAsia="新宋体" w:cs="新宋体"/>
          <w:color w:val="000000"/>
          <w:kern w:val="0"/>
          <w:sz w:val="19"/>
          <w:szCs w:val="19"/>
        </w:rPr>
        <w:t>)</w:t>
      </w:r>
    </w:p>
    <w:p w14:paraId="1AC1FAC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EBEF4F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buf[512];</w:t>
      </w:r>
    </w:p>
    <w:p w14:paraId="1EC8A2E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c;</w:t>
      </w:r>
    </w:p>
    <w:p w14:paraId="121EB62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i, j, m, n, f;</w:t>
      </w:r>
    </w:p>
    <w:p w14:paraId="3F3F23D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min1, pt1, flength;</w:t>
      </w:r>
    </w:p>
    <w:p w14:paraId="744F3DA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ILE</w:t>
      </w:r>
      <w:r>
        <w:rPr>
          <w:rFonts w:ascii="新宋体" w:eastAsia="新宋体" w:cs="新宋体"/>
          <w:color w:val="000000"/>
          <w:kern w:val="0"/>
          <w:sz w:val="19"/>
          <w:szCs w:val="19"/>
        </w:rPr>
        <w:t>* ifp, * ofp;</w:t>
      </w:r>
    </w:p>
    <w:p w14:paraId="1EFE341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er = 10;</w:t>
      </w:r>
    </w:p>
    <w:p w14:paraId="19216E8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fp = fopen(</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rb"</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打开原始文件</w:t>
      </w:r>
    </w:p>
    <w:p w14:paraId="329A543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fp ==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659E732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AB4E54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文件失败</w:t>
      </w:r>
      <w:r>
        <w:rPr>
          <w:rFonts w:ascii="新宋体" w:eastAsia="新宋体" w:cs="新宋体"/>
          <w:color w:val="A31515"/>
          <w:kern w:val="0"/>
          <w:sz w:val="19"/>
          <w:szCs w:val="19"/>
        </w:rPr>
        <w:t>:%s\n"</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filename</w:t>
      </w:r>
      <w:r>
        <w:rPr>
          <w:rFonts w:ascii="新宋体" w:eastAsia="新宋体" w:cs="新宋体"/>
          <w:color w:val="000000"/>
          <w:kern w:val="0"/>
          <w:sz w:val="19"/>
          <w:szCs w:val="19"/>
        </w:rPr>
        <w:t>);</w:t>
      </w:r>
    </w:p>
    <w:p w14:paraId="58CCB88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                             </w:t>
      </w:r>
      <w:r>
        <w:rPr>
          <w:rFonts w:ascii="新宋体" w:eastAsia="新宋体" w:cs="新宋体"/>
          <w:color w:val="008000"/>
          <w:kern w:val="0"/>
          <w:sz w:val="19"/>
          <w:szCs w:val="19"/>
        </w:rPr>
        <w:t>//</w:t>
      </w:r>
      <w:r>
        <w:rPr>
          <w:rFonts w:ascii="新宋体" w:eastAsia="新宋体" w:cs="新宋体" w:hint="eastAsia"/>
          <w:color w:val="008000"/>
          <w:kern w:val="0"/>
          <w:sz w:val="19"/>
          <w:szCs w:val="19"/>
        </w:rPr>
        <w:t>如果打开失败，则输出错误信息</w:t>
      </w:r>
    </w:p>
    <w:p w14:paraId="40CFBD7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CA3DDA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ofp = fopen(</w:t>
      </w:r>
      <w:r>
        <w:rPr>
          <w:rFonts w:ascii="新宋体" w:eastAsia="新宋体" w:cs="新宋体"/>
          <w:color w:val="808080"/>
          <w:kern w:val="0"/>
          <w:sz w:val="19"/>
          <w:szCs w:val="19"/>
        </w:rPr>
        <w:t>outputfil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b"</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打开压缩后存储信息的文件</w:t>
      </w:r>
    </w:p>
    <w:p w14:paraId="357A8F8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ofp ==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9E11BA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BEF18A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文件失败</w:t>
      </w:r>
      <w:r>
        <w:rPr>
          <w:rFonts w:ascii="新宋体" w:eastAsia="新宋体" w:cs="新宋体"/>
          <w:color w:val="A31515"/>
          <w:kern w:val="0"/>
          <w:sz w:val="19"/>
          <w:szCs w:val="19"/>
        </w:rPr>
        <w:t>:%s\n"</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outputfile</w:t>
      </w:r>
      <w:r>
        <w:rPr>
          <w:rFonts w:ascii="新宋体" w:eastAsia="新宋体" w:cs="新宋体"/>
          <w:color w:val="000000"/>
          <w:kern w:val="0"/>
          <w:sz w:val="19"/>
          <w:szCs w:val="19"/>
        </w:rPr>
        <w:t>);</w:t>
      </w:r>
    </w:p>
    <w:p w14:paraId="6E90CA7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43B3A8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E55C59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ength = 0;</w:t>
      </w:r>
    </w:p>
    <w:p w14:paraId="1B8B388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feof(ifp))</w:t>
      </w:r>
    </w:p>
    <w:p w14:paraId="4704961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5FEE4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c, 1, 1, ifp);</w:t>
      </w:r>
    </w:p>
    <w:p w14:paraId="6E96642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c].count++;                       </w:t>
      </w:r>
      <w:r>
        <w:rPr>
          <w:rFonts w:ascii="新宋体" w:eastAsia="新宋体" w:cs="新宋体"/>
          <w:color w:val="008000"/>
          <w:kern w:val="0"/>
          <w:sz w:val="19"/>
          <w:szCs w:val="19"/>
        </w:rPr>
        <w:t>//</w:t>
      </w:r>
      <w:r>
        <w:rPr>
          <w:rFonts w:ascii="新宋体" w:eastAsia="新宋体" w:cs="新宋体" w:hint="eastAsia"/>
          <w:color w:val="008000"/>
          <w:kern w:val="0"/>
          <w:sz w:val="19"/>
          <w:szCs w:val="19"/>
        </w:rPr>
        <w:t>读文件，统计字符出现次数</w:t>
      </w:r>
    </w:p>
    <w:p w14:paraId="1A8E3B8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c;</w:t>
      </w:r>
    </w:p>
    <w:p w14:paraId="5D8ED64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ength++;                               </w:t>
      </w:r>
      <w:r>
        <w:rPr>
          <w:rFonts w:ascii="新宋体" w:eastAsia="新宋体" w:cs="新宋体"/>
          <w:color w:val="008000"/>
          <w:kern w:val="0"/>
          <w:sz w:val="19"/>
          <w:szCs w:val="19"/>
        </w:rPr>
        <w:t>//</w:t>
      </w:r>
      <w:r>
        <w:rPr>
          <w:rFonts w:ascii="新宋体" w:eastAsia="新宋体" w:cs="新宋体" w:hint="eastAsia"/>
          <w:color w:val="008000"/>
          <w:kern w:val="0"/>
          <w:sz w:val="19"/>
          <w:szCs w:val="19"/>
        </w:rPr>
        <w:t>记录文件的字符总数</w:t>
      </w:r>
    </w:p>
    <w:p w14:paraId="4BC0388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844F30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782CFE0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ength--;</w:t>
      </w:r>
    </w:p>
    <w:p w14:paraId="711B521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c].count--;</w:t>
      </w:r>
    </w:p>
    <w:p w14:paraId="402982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512; i++)                    </w:t>
      </w:r>
      <w:r>
        <w:rPr>
          <w:rFonts w:ascii="新宋体" w:eastAsia="新宋体" w:cs="新宋体"/>
          <w:color w:val="008000"/>
          <w:kern w:val="0"/>
          <w:sz w:val="19"/>
          <w:szCs w:val="19"/>
        </w:rPr>
        <w:t>//HUFFMAN</w:t>
      </w:r>
      <w:r>
        <w:rPr>
          <w:rFonts w:ascii="新宋体" w:eastAsia="新宋体" w:cs="新宋体" w:hint="eastAsia"/>
          <w:color w:val="008000"/>
          <w:kern w:val="0"/>
          <w:sz w:val="19"/>
          <w:szCs w:val="19"/>
        </w:rPr>
        <w:t>算法中初始节点的设置</w:t>
      </w:r>
    </w:p>
    <w:p w14:paraId="137C132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9F80E1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i].count != 0)</w:t>
      </w:r>
    </w:p>
    <w:p w14:paraId="5C42894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 =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i;</w:t>
      </w:r>
    </w:p>
    <w:p w14:paraId="7F98AC8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1F2075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 = -1;</w:t>
      </w:r>
    </w:p>
    <w:p w14:paraId="3B4AF52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parent = -1;</w:t>
      </w:r>
    </w:p>
    <w:p w14:paraId="45AB727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lch = header[i].rch = -1;</w:t>
      </w:r>
    </w:p>
    <w:p w14:paraId="5D5434B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2786F96"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15D8C0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256; i++)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节点按出现次数排序</w:t>
      </w:r>
    </w:p>
    <w:p w14:paraId="5CD2E8A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233366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i + 1; j &lt; 256; j++)</w:t>
      </w:r>
    </w:p>
    <w:p w14:paraId="21BB56C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AFBE03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i].count &lt; header[j].count)</w:t>
      </w:r>
    </w:p>
    <w:p w14:paraId="1BD5570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2777D9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mp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header[i];</w:t>
      </w:r>
    </w:p>
    <w:p w14:paraId="1D1A7E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header[j];</w:t>
      </w:r>
    </w:p>
    <w:p w14:paraId="1C7969E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j]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tmp;</w:t>
      </w:r>
    </w:p>
    <w:p w14:paraId="78E0238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9BFA16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79F981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09AF35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375240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FF4ADFC"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8C37D4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256; i++)                    </w:t>
      </w:r>
      <w:r>
        <w:rPr>
          <w:rFonts w:ascii="新宋体" w:eastAsia="新宋体" w:cs="新宋体"/>
          <w:color w:val="008000"/>
          <w:kern w:val="0"/>
          <w:sz w:val="19"/>
          <w:szCs w:val="19"/>
        </w:rPr>
        <w:t>//</w:t>
      </w:r>
      <w:r>
        <w:rPr>
          <w:rFonts w:ascii="新宋体" w:eastAsia="新宋体" w:cs="新宋体" w:hint="eastAsia"/>
          <w:color w:val="008000"/>
          <w:kern w:val="0"/>
          <w:sz w:val="19"/>
          <w:szCs w:val="19"/>
        </w:rPr>
        <w:t>统计不同字符的数量</w:t>
      </w:r>
    </w:p>
    <w:p w14:paraId="1EA9F9D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9E1856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i].count == 0)</w:t>
      </w:r>
    </w:p>
    <w:p w14:paraId="5BC8201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278380C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AEF0549"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EAAC2E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 = i;</w:t>
      </w:r>
    </w:p>
    <w:p w14:paraId="3804A5E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 = 2 * n - 1;</w:t>
      </w:r>
    </w:p>
    <w:p w14:paraId="255CBA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n; i &lt; m; i++)</w:t>
      </w:r>
    </w:p>
    <w:p w14:paraId="7161F95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6A7ABD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in1 = 999999999;</w:t>
      </w:r>
    </w:p>
    <w:p w14:paraId="79782F2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0; j &lt; i; j++)</w:t>
      </w:r>
    </w:p>
    <w:p w14:paraId="12B588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949B7A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j].parent != -1) </w:t>
      </w:r>
      <w:r>
        <w:rPr>
          <w:rFonts w:ascii="新宋体" w:eastAsia="新宋体" w:cs="新宋体"/>
          <w:color w:val="0000FF"/>
          <w:kern w:val="0"/>
          <w:sz w:val="19"/>
          <w:szCs w:val="19"/>
        </w:rPr>
        <w:t>continue</w:t>
      </w:r>
      <w:r>
        <w:rPr>
          <w:rFonts w:ascii="新宋体" w:eastAsia="新宋体" w:cs="新宋体"/>
          <w:color w:val="000000"/>
          <w:kern w:val="0"/>
          <w:sz w:val="19"/>
          <w:szCs w:val="19"/>
        </w:rPr>
        <w:t>;</w:t>
      </w:r>
    </w:p>
    <w:p w14:paraId="7C177B3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in1 &gt; header[j].count)</w:t>
      </w:r>
    </w:p>
    <w:p w14:paraId="2BDE453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91157C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 = j;</w:t>
      </w:r>
    </w:p>
    <w:p w14:paraId="7960FAC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in1 = header[j].count;</w:t>
      </w:r>
    </w:p>
    <w:p w14:paraId="188198C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ontinue</w:t>
      </w:r>
      <w:r>
        <w:rPr>
          <w:rFonts w:ascii="新宋体" w:eastAsia="新宋体" w:cs="新宋体"/>
          <w:color w:val="000000"/>
          <w:kern w:val="0"/>
          <w:sz w:val="19"/>
          <w:szCs w:val="19"/>
        </w:rPr>
        <w:t>;</w:t>
      </w:r>
    </w:p>
    <w:p w14:paraId="3ED0020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CEBD08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DAB345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count = header[pt1].count;</w:t>
      </w:r>
    </w:p>
    <w:p w14:paraId="7C03C60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pt1].parent = i;</w:t>
      </w:r>
    </w:p>
    <w:p w14:paraId="37D094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lch = pt1;</w:t>
      </w:r>
    </w:p>
    <w:p w14:paraId="57DF738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in1 = 999999999;</w:t>
      </w:r>
    </w:p>
    <w:p w14:paraId="32601CD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0; j &lt; i; j++)</w:t>
      </w:r>
    </w:p>
    <w:p w14:paraId="2C3F6E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884AA8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j].parent != -1) </w:t>
      </w:r>
      <w:r>
        <w:rPr>
          <w:rFonts w:ascii="新宋体" w:eastAsia="新宋体" w:cs="新宋体"/>
          <w:color w:val="0000FF"/>
          <w:kern w:val="0"/>
          <w:sz w:val="19"/>
          <w:szCs w:val="19"/>
        </w:rPr>
        <w:t>continue</w:t>
      </w:r>
      <w:r>
        <w:rPr>
          <w:rFonts w:ascii="新宋体" w:eastAsia="新宋体" w:cs="新宋体"/>
          <w:color w:val="000000"/>
          <w:kern w:val="0"/>
          <w:sz w:val="19"/>
          <w:szCs w:val="19"/>
        </w:rPr>
        <w:t>;</w:t>
      </w:r>
    </w:p>
    <w:p w14:paraId="348EB6D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in1 &gt; header[j].count)</w:t>
      </w:r>
    </w:p>
    <w:p w14:paraId="6208252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D85151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 = j;</w:t>
      </w:r>
    </w:p>
    <w:p w14:paraId="2587E73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in1 = header[j].count;</w:t>
      </w:r>
    </w:p>
    <w:p w14:paraId="69BE994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ontinue</w:t>
      </w:r>
      <w:r>
        <w:rPr>
          <w:rFonts w:ascii="新宋体" w:eastAsia="新宋体" w:cs="新宋体"/>
          <w:color w:val="000000"/>
          <w:kern w:val="0"/>
          <w:sz w:val="19"/>
          <w:szCs w:val="19"/>
        </w:rPr>
        <w:t>;</w:t>
      </w:r>
    </w:p>
    <w:p w14:paraId="500B004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11662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2C270D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count += header[pt1].count;</w:t>
      </w:r>
    </w:p>
    <w:p w14:paraId="5870671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rch = pt1;</w:t>
      </w:r>
    </w:p>
    <w:p w14:paraId="6B2F958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pt1].parent = i;</w:t>
      </w:r>
    </w:p>
    <w:p w14:paraId="1B8924E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759944C"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29B146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                        </w:t>
      </w:r>
      <w:r>
        <w:rPr>
          <w:rFonts w:ascii="新宋体" w:eastAsia="新宋体" w:cs="新宋体"/>
          <w:color w:val="008000"/>
          <w:kern w:val="0"/>
          <w:sz w:val="19"/>
          <w:szCs w:val="19"/>
        </w:rPr>
        <w:t>//</w:t>
      </w:r>
      <w:r>
        <w:rPr>
          <w:rFonts w:ascii="新宋体" w:eastAsia="新宋体" w:cs="新宋体" w:hint="eastAsia"/>
          <w:color w:val="008000"/>
          <w:kern w:val="0"/>
          <w:sz w:val="19"/>
          <w:szCs w:val="19"/>
        </w:rPr>
        <w:t>构造</w:t>
      </w:r>
      <w:r>
        <w:rPr>
          <w:rFonts w:ascii="新宋体" w:eastAsia="新宋体" w:cs="新宋体"/>
          <w:color w:val="008000"/>
          <w:kern w:val="0"/>
          <w:sz w:val="19"/>
          <w:szCs w:val="19"/>
        </w:rPr>
        <w:t>HUFFMAN</w:t>
      </w:r>
      <w:r>
        <w:rPr>
          <w:rFonts w:ascii="新宋体" w:eastAsia="新宋体" w:cs="新宋体" w:hint="eastAsia"/>
          <w:color w:val="008000"/>
          <w:kern w:val="0"/>
          <w:sz w:val="19"/>
          <w:szCs w:val="19"/>
        </w:rPr>
        <w:t>树，设置字符的编码</w:t>
      </w:r>
    </w:p>
    <w:p w14:paraId="526AA9B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0FE3D8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i;</w:t>
      </w:r>
    </w:p>
    <w:p w14:paraId="148A5E2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its[0] = 0;</w:t>
      </w:r>
    </w:p>
    <w:p w14:paraId="1B4A9AF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header[f].parent != -1)</w:t>
      </w:r>
    </w:p>
    <w:p w14:paraId="1826DFC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664838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j = f;</w:t>
      </w:r>
    </w:p>
    <w:p w14:paraId="7917AE6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header[f].parent;</w:t>
      </w:r>
    </w:p>
    <w:p w14:paraId="1C89D09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f].lch == j)</w:t>
      </w:r>
    </w:p>
    <w:p w14:paraId="6E14661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F9E029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 = strlen(header[i].bits);</w:t>
      </w:r>
    </w:p>
    <w:p w14:paraId="0BD4FF6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move(header[i].bits + 1, header[i].bits, j + 1);</w:t>
      </w:r>
    </w:p>
    <w:p w14:paraId="0556783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its[0] =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614DD9F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2B00E1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37181EC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362980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 = strlen(header[i].bits);</w:t>
      </w:r>
    </w:p>
    <w:p w14:paraId="686E670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move(header[i].bits + 1, header[i].bits, j + 1);</w:t>
      </w:r>
    </w:p>
    <w:p w14:paraId="6E7383B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its[0] = </w:t>
      </w:r>
      <w:r>
        <w:rPr>
          <w:rFonts w:ascii="新宋体" w:eastAsia="新宋体" w:cs="新宋体"/>
          <w:color w:val="A31515"/>
          <w:kern w:val="0"/>
          <w:sz w:val="19"/>
          <w:szCs w:val="19"/>
        </w:rPr>
        <w:t>'1'</w:t>
      </w:r>
      <w:r>
        <w:rPr>
          <w:rFonts w:ascii="新宋体" w:eastAsia="新宋体" w:cs="新宋体"/>
          <w:color w:val="000000"/>
          <w:kern w:val="0"/>
          <w:sz w:val="19"/>
          <w:szCs w:val="19"/>
        </w:rPr>
        <w:t>;</w:t>
      </w:r>
    </w:p>
    <w:p w14:paraId="6091975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C68C3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A20AA8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23A597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header[i].b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 : "</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header[i].bits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1386864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AD9B15A"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C75A19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7C4D3CE"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4FE5748"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0C67500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下面的就是读原文件的每一个字符，按照设置好的编码替换文件中的字符</w:t>
      </w:r>
    </w:p>
    <w:p w14:paraId="727510F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ifp, 0, </w:t>
      </w:r>
      <w:r>
        <w:rPr>
          <w:rFonts w:ascii="新宋体" w:eastAsia="新宋体" w:cs="新宋体"/>
          <w:color w:val="6F008A"/>
          <w:kern w:val="0"/>
          <w:sz w:val="19"/>
          <w:szCs w:val="19"/>
        </w:rPr>
        <w:t>SEEK_SET</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指针定在文件起始位置</w:t>
      </w:r>
    </w:p>
    <w:p w14:paraId="10182B4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ofp, 8, </w:t>
      </w:r>
      <w:r>
        <w:rPr>
          <w:rFonts w:ascii="新宋体" w:eastAsia="新宋体" w:cs="新宋体"/>
          <w:color w:val="6F008A"/>
          <w:kern w:val="0"/>
          <w:sz w:val="19"/>
          <w:szCs w:val="19"/>
        </w:rPr>
        <w:t>SEEK_SET</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以</w:t>
      </w:r>
      <w:r>
        <w:rPr>
          <w:rFonts w:ascii="新宋体" w:eastAsia="新宋体" w:cs="新宋体"/>
          <w:color w:val="008000"/>
          <w:kern w:val="0"/>
          <w:sz w:val="19"/>
          <w:szCs w:val="19"/>
        </w:rPr>
        <w:t>8</w:t>
      </w:r>
      <w:r>
        <w:rPr>
          <w:rFonts w:ascii="新宋体" w:eastAsia="新宋体" w:cs="新宋体" w:hint="eastAsia"/>
          <w:color w:val="008000"/>
          <w:kern w:val="0"/>
          <w:sz w:val="19"/>
          <w:szCs w:val="19"/>
        </w:rPr>
        <w:t>位二进制数为单位进行读取</w:t>
      </w:r>
    </w:p>
    <w:p w14:paraId="0A40CC9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buf[0] = 0;</w:t>
      </w:r>
    </w:p>
    <w:p w14:paraId="72F64EA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0;</w:t>
      </w:r>
    </w:p>
    <w:p w14:paraId="6E33DED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 = 8;</w:t>
      </w:r>
    </w:p>
    <w:p w14:paraId="56F8C249"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0423ED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当前文件有</w:t>
      </w:r>
      <w:r>
        <w:rPr>
          <w:rFonts w:ascii="新宋体" w:eastAsia="新宋体" w:cs="新宋体"/>
          <w:color w:val="A31515"/>
          <w:kern w:val="0"/>
          <w:sz w:val="19"/>
          <w:szCs w:val="19"/>
        </w:rPr>
        <w:t>:%d</w:t>
      </w:r>
      <w:r>
        <w:rPr>
          <w:rFonts w:ascii="新宋体" w:eastAsia="新宋体" w:cs="新宋体" w:hint="eastAsia"/>
          <w:color w:val="A31515"/>
          <w:kern w:val="0"/>
          <w:sz w:val="19"/>
          <w:szCs w:val="19"/>
        </w:rPr>
        <w:t>字符</w:t>
      </w:r>
      <w:r>
        <w:rPr>
          <w:rFonts w:ascii="新宋体" w:eastAsia="新宋体" w:cs="新宋体"/>
          <w:color w:val="A31515"/>
          <w:kern w:val="0"/>
          <w:sz w:val="19"/>
          <w:szCs w:val="19"/>
        </w:rPr>
        <w:t>\n"</w:t>
      </w:r>
      <w:r>
        <w:rPr>
          <w:rFonts w:ascii="新宋体" w:eastAsia="新宋体" w:cs="新宋体"/>
          <w:color w:val="000000"/>
          <w:kern w:val="0"/>
          <w:sz w:val="19"/>
          <w:szCs w:val="19"/>
        </w:rPr>
        <w:t>, flength);</w:t>
      </w:r>
    </w:p>
    <w:p w14:paraId="287098A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正在压缩</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029D8934"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0A542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feof(ifp))</w:t>
      </w:r>
    </w:p>
    <w:p w14:paraId="0EF0E08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9E18E1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 = fgetc(ifp);</w:t>
      </w:r>
    </w:p>
    <w:p w14:paraId="6D15621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t>
      </w:r>
    </w:p>
    <w:p w14:paraId="68612D1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w:t>
      </w:r>
    </w:p>
    <w:p w14:paraId="730B23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D60609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c == header[i].b)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4565944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4F686C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buf, header[i].bits);</w:t>
      </w:r>
    </w:p>
    <w:p w14:paraId="609DDE2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 = strlen(buf);</w:t>
      </w:r>
    </w:p>
    <w:p w14:paraId="2360782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 = 0;</w:t>
      </w:r>
    </w:p>
    <w:p w14:paraId="46EE3EE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j &gt;= 8)                                             </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剩余字符数量不小于</w:t>
      </w:r>
      <w:r>
        <w:rPr>
          <w:rFonts w:ascii="新宋体" w:eastAsia="新宋体" w:cs="新宋体"/>
          <w:color w:val="008000"/>
          <w:kern w:val="0"/>
          <w:sz w:val="19"/>
          <w:szCs w:val="19"/>
        </w:rPr>
        <w:t>8</w:t>
      </w:r>
      <w:r>
        <w:rPr>
          <w:rFonts w:ascii="新宋体" w:eastAsia="新宋体" w:cs="新宋体" w:hint="eastAsia"/>
          <w:color w:val="008000"/>
          <w:kern w:val="0"/>
          <w:sz w:val="19"/>
          <w:szCs w:val="19"/>
        </w:rPr>
        <w:t>个时</w:t>
      </w:r>
    </w:p>
    <w:p w14:paraId="3CF0938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458EAA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8; i++)                               </w:t>
      </w:r>
      <w:r>
        <w:rPr>
          <w:rFonts w:ascii="新宋体" w:eastAsia="新宋体" w:cs="新宋体"/>
          <w:color w:val="008000"/>
          <w:kern w:val="0"/>
          <w:sz w:val="19"/>
          <w:szCs w:val="19"/>
        </w:rPr>
        <w:t>//</w:t>
      </w:r>
      <w:r>
        <w:rPr>
          <w:rFonts w:ascii="新宋体" w:eastAsia="新宋体" w:cs="新宋体" w:hint="eastAsia"/>
          <w:color w:val="008000"/>
          <w:kern w:val="0"/>
          <w:sz w:val="19"/>
          <w:szCs w:val="19"/>
        </w:rPr>
        <w:t>按照八位二进制数转化成十进制</w:t>
      </w:r>
      <w:r>
        <w:rPr>
          <w:rFonts w:ascii="新宋体" w:eastAsia="新宋体" w:cs="新宋体"/>
          <w:color w:val="008000"/>
          <w:kern w:val="0"/>
          <w:sz w:val="19"/>
          <w:szCs w:val="19"/>
        </w:rPr>
        <w:t>ASCII</w:t>
      </w:r>
      <w:r>
        <w:rPr>
          <w:rFonts w:ascii="新宋体" w:eastAsia="新宋体" w:cs="新宋体" w:hint="eastAsia"/>
          <w:color w:val="008000"/>
          <w:kern w:val="0"/>
          <w:sz w:val="19"/>
          <w:szCs w:val="19"/>
        </w:rPr>
        <w:t>码写入文件一次进行压缩</w:t>
      </w:r>
    </w:p>
    <w:p w14:paraId="122DDFA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4E905B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buf[i] == </w:t>
      </w:r>
      <w:r>
        <w:rPr>
          <w:rFonts w:ascii="新宋体" w:eastAsia="新宋体" w:cs="新宋体"/>
          <w:color w:val="A31515"/>
          <w:kern w:val="0"/>
          <w:sz w:val="19"/>
          <w:szCs w:val="19"/>
        </w:rPr>
        <w:t>'1'</w:t>
      </w:r>
      <w:r>
        <w:rPr>
          <w:rFonts w:ascii="新宋体" w:eastAsia="新宋体" w:cs="新宋体"/>
          <w:color w:val="000000"/>
          <w:kern w:val="0"/>
          <w:sz w:val="19"/>
          <w:szCs w:val="19"/>
        </w:rPr>
        <w:t>) c = (c &lt;&lt; 1) | 1;</w:t>
      </w:r>
    </w:p>
    <w:p w14:paraId="7A8D42B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c = c &lt;&lt; 1;</w:t>
      </w:r>
    </w:p>
    <w:p w14:paraId="1844CB9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242E50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c, 1, 1, ofp);</w:t>
      </w:r>
    </w:p>
    <w:p w14:paraId="7B59057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w:t>
      </w:r>
    </w:p>
    <w:p w14:paraId="2133DB2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py(buf, buf + 8);</w:t>
      </w:r>
    </w:p>
    <w:p w14:paraId="5D6C670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 = strlen(buf);</w:t>
      </w:r>
    </w:p>
    <w:p w14:paraId="22B93FE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7D62C6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f == flength)</w:t>
      </w:r>
    </w:p>
    <w:p w14:paraId="2E726C4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76B1634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E3A28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8395FAE"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C1876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j &gt; 0)                                                      </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剩余字符数量少于</w:t>
      </w:r>
      <w:r>
        <w:rPr>
          <w:rFonts w:ascii="新宋体" w:eastAsia="新宋体" w:cs="新宋体"/>
          <w:color w:val="008000"/>
          <w:kern w:val="0"/>
          <w:sz w:val="19"/>
          <w:szCs w:val="19"/>
        </w:rPr>
        <w:t>8</w:t>
      </w:r>
      <w:r>
        <w:rPr>
          <w:rFonts w:ascii="新宋体" w:eastAsia="新宋体" w:cs="新宋体" w:hint="eastAsia"/>
          <w:color w:val="008000"/>
          <w:kern w:val="0"/>
          <w:sz w:val="19"/>
          <w:szCs w:val="19"/>
        </w:rPr>
        <w:t>个时</w:t>
      </w:r>
    </w:p>
    <w:p w14:paraId="5189892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45F1CA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buf, </w:t>
      </w:r>
      <w:r>
        <w:rPr>
          <w:rFonts w:ascii="新宋体" w:eastAsia="新宋体" w:cs="新宋体"/>
          <w:color w:val="A31515"/>
          <w:kern w:val="0"/>
          <w:sz w:val="19"/>
          <w:szCs w:val="19"/>
        </w:rPr>
        <w:t>"00000000"</w:t>
      </w:r>
      <w:r>
        <w:rPr>
          <w:rFonts w:ascii="新宋体" w:eastAsia="新宋体" w:cs="新宋体"/>
          <w:color w:val="000000"/>
          <w:kern w:val="0"/>
          <w:sz w:val="19"/>
          <w:szCs w:val="19"/>
        </w:rPr>
        <w:t>);</w:t>
      </w:r>
    </w:p>
    <w:p w14:paraId="6FDAB55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8; i++)</w:t>
      </w:r>
    </w:p>
    <w:p w14:paraId="346C9F4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6284A2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buf[i] == </w:t>
      </w:r>
      <w:r>
        <w:rPr>
          <w:rFonts w:ascii="新宋体" w:eastAsia="新宋体" w:cs="新宋体"/>
          <w:color w:val="A31515"/>
          <w:kern w:val="0"/>
          <w:sz w:val="19"/>
          <w:szCs w:val="19"/>
        </w:rPr>
        <w:t>'1'</w:t>
      </w:r>
      <w:r>
        <w:rPr>
          <w:rFonts w:ascii="新宋体" w:eastAsia="新宋体" w:cs="新宋体"/>
          <w:color w:val="000000"/>
          <w:kern w:val="0"/>
          <w:sz w:val="19"/>
          <w:szCs w:val="19"/>
        </w:rPr>
        <w:t>) c = (c &lt;&lt; 1) | 1;</w:t>
      </w:r>
    </w:p>
    <w:p w14:paraId="12B28E3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c = c &lt;&lt; 1;                                        </w:t>
      </w:r>
      <w:r>
        <w:rPr>
          <w:rFonts w:ascii="新宋体" w:eastAsia="新宋体" w:cs="新宋体"/>
          <w:color w:val="008000"/>
          <w:kern w:val="0"/>
          <w:sz w:val="19"/>
          <w:szCs w:val="19"/>
        </w:rPr>
        <w:t>//</w:t>
      </w:r>
      <w:r>
        <w:rPr>
          <w:rFonts w:ascii="新宋体" w:eastAsia="新宋体" w:cs="新宋体" w:hint="eastAsia"/>
          <w:color w:val="008000"/>
          <w:kern w:val="0"/>
          <w:sz w:val="19"/>
          <w:szCs w:val="19"/>
        </w:rPr>
        <w:t>对不足的位数进行补零</w:t>
      </w:r>
    </w:p>
    <w:p w14:paraId="6705D29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56C5D5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c, 1, 1, ofp);</w:t>
      </w:r>
    </w:p>
    <w:p w14:paraId="0946C4A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w:t>
      </w:r>
    </w:p>
    <w:p w14:paraId="7AF3FF6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D9A1B7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ofp, 0, </w:t>
      </w:r>
      <w:r>
        <w:rPr>
          <w:rFonts w:ascii="新宋体" w:eastAsia="新宋体" w:cs="新宋体"/>
          <w:color w:val="6F008A"/>
          <w:kern w:val="0"/>
          <w:sz w:val="19"/>
          <w:szCs w:val="19"/>
        </w:rPr>
        <w:t>SEEK_SET</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编码信息写入存储文件</w:t>
      </w:r>
    </w:p>
    <w:p w14:paraId="1C1C60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flength, 1, </w:t>
      </w:r>
      <w:r>
        <w:rPr>
          <w:rFonts w:ascii="新宋体" w:eastAsia="新宋体" w:cs="新宋体"/>
          <w:color w:val="0000FF"/>
          <w:kern w:val="0"/>
          <w:sz w:val="19"/>
          <w:szCs w:val="19"/>
        </w:rPr>
        <w:t>sizeof</w:t>
      </w:r>
      <w:r>
        <w:rPr>
          <w:rFonts w:ascii="新宋体" w:eastAsia="新宋体" w:cs="新宋体"/>
          <w:color w:val="000000"/>
          <w:kern w:val="0"/>
          <w:sz w:val="19"/>
          <w:szCs w:val="19"/>
        </w:rPr>
        <w:t>(flength), ofp);</w:t>
      </w:r>
    </w:p>
    <w:p w14:paraId="07A53DC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pt1, </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long</w:t>
      </w:r>
      <w:r>
        <w:rPr>
          <w:rFonts w:ascii="新宋体" w:eastAsia="新宋体" w:cs="新宋体"/>
          <w:color w:val="000000"/>
          <w:kern w:val="0"/>
          <w:sz w:val="19"/>
          <w:szCs w:val="19"/>
        </w:rPr>
        <w:t>), 1, ofp);</w:t>
      </w:r>
    </w:p>
    <w:p w14:paraId="693F12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ofp, pt1, </w:t>
      </w:r>
      <w:r>
        <w:rPr>
          <w:rFonts w:ascii="新宋体" w:eastAsia="新宋体" w:cs="新宋体"/>
          <w:color w:val="6F008A"/>
          <w:kern w:val="0"/>
          <w:sz w:val="19"/>
          <w:szCs w:val="19"/>
        </w:rPr>
        <w:t>SEEK_SET</w:t>
      </w:r>
      <w:r>
        <w:rPr>
          <w:rFonts w:ascii="新宋体" w:eastAsia="新宋体" w:cs="新宋体"/>
          <w:color w:val="000000"/>
          <w:kern w:val="0"/>
          <w:sz w:val="19"/>
          <w:szCs w:val="19"/>
        </w:rPr>
        <w:t>);</w:t>
      </w:r>
    </w:p>
    <w:p w14:paraId="33B17B2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n, </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long</w:t>
      </w:r>
      <w:r>
        <w:rPr>
          <w:rFonts w:ascii="新宋体" w:eastAsia="新宋体" w:cs="新宋体"/>
          <w:color w:val="000000"/>
          <w:kern w:val="0"/>
          <w:sz w:val="19"/>
          <w:szCs w:val="19"/>
        </w:rPr>
        <w:t>), 1, ofp);</w:t>
      </w:r>
    </w:p>
    <w:p w14:paraId="3ACDF4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w:t>
      </w:r>
    </w:p>
    <w:p w14:paraId="0A32B64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6877D6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mp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header[i];</w:t>
      </w:r>
    </w:p>
    <w:p w14:paraId="26E3FBA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339A72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header[i].b), 1, 1, ofp);</w:t>
      </w:r>
    </w:p>
    <w:p w14:paraId="25CD940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w:t>
      </w:r>
    </w:p>
    <w:p w14:paraId="5AB582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c = strlen(header[i].bits);</w:t>
      </w:r>
    </w:p>
    <w:p w14:paraId="0052AE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c, 1, 1, ofp);</w:t>
      </w:r>
    </w:p>
    <w:p w14:paraId="7F045CD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w:t>
      </w:r>
    </w:p>
    <w:p w14:paraId="6569B7A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 = strlen(header[i].bits);</w:t>
      </w:r>
    </w:p>
    <w:p w14:paraId="23B8A33F"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D5B663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j % 8 != 0)                                             </w:t>
      </w:r>
      <w:r>
        <w:rPr>
          <w:rFonts w:ascii="新宋体" w:eastAsia="新宋体" w:cs="新宋体"/>
          <w:color w:val="008000"/>
          <w:kern w:val="0"/>
          <w:sz w:val="19"/>
          <w:szCs w:val="19"/>
        </w:rPr>
        <w:t>//</w:t>
      </w:r>
      <w:r>
        <w:rPr>
          <w:rFonts w:ascii="新宋体" w:eastAsia="新宋体" w:cs="新宋体" w:hint="eastAsia"/>
          <w:color w:val="008000"/>
          <w:kern w:val="0"/>
          <w:sz w:val="19"/>
          <w:szCs w:val="19"/>
        </w:rPr>
        <w:t>当位数不满</w:t>
      </w:r>
      <w:r>
        <w:rPr>
          <w:rFonts w:ascii="新宋体" w:eastAsia="新宋体" w:cs="新宋体"/>
          <w:color w:val="008000"/>
          <w:kern w:val="0"/>
          <w:sz w:val="19"/>
          <w:szCs w:val="19"/>
        </w:rPr>
        <w:t>8</w:t>
      </w:r>
      <w:r>
        <w:rPr>
          <w:rFonts w:ascii="新宋体" w:eastAsia="新宋体" w:cs="新宋体" w:hint="eastAsia"/>
          <w:color w:val="008000"/>
          <w:kern w:val="0"/>
          <w:sz w:val="19"/>
          <w:szCs w:val="19"/>
        </w:rPr>
        <w:t>时，对该数进行补零操作</w:t>
      </w:r>
    </w:p>
    <w:p w14:paraId="366D9DB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647EC1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f = j % 8; f &lt; 8; f++)</w:t>
      </w:r>
    </w:p>
    <w:p w14:paraId="3039F9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header[i].bits,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3B2CB70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D760BBD"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4AD321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header[i].bits[0] != 0)</w:t>
      </w:r>
    </w:p>
    <w:p w14:paraId="336793C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79D9AE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 = 0;</w:t>
      </w:r>
    </w:p>
    <w:p w14:paraId="644C66A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0; j &lt; 8; j++)</w:t>
      </w:r>
    </w:p>
    <w:p w14:paraId="620C2E7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85EDAA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header[i].bits[j] == </w:t>
      </w:r>
      <w:r>
        <w:rPr>
          <w:rFonts w:ascii="新宋体" w:eastAsia="新宋体" w:cs="新宋体"/>
          <w:color w:val="A31515"/>
          <w:kern w:val="0"/>
          <w:sz w:val="19"/>
          <w:szCs w:val="19"/>
        </w:rPr>
        <w:t>'1'</w:t>
      </w:r>
      <w:r>
        <w:rPr>
          <w:rFonts w:ascii="新宋体" w:eastAsia="新宋体" w:cs="新宋体"/>
          <w:color w:val="000000"/>
          <w:kern w:val="0"/>
          <w:sz w:val="19"/>
          <w:szCs w:val="19"/>
        </w:rPr>
        <w:t>) c = (c &lt;&lt; 1) | 1;</w:t>
      </w:r>
    </w:p>
    <w:p w14:paraId="39F8041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c = c &lt;&lt; 1;</w:t>
      </w:r>
    </w:p>
    <w:p w14:paraId="7AC135F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13F9E7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py(header[i].bits, header[i].bits + 8);</w:t>
      </w:r>
    </w:p>
    <w:p w14:paraId="60AE35E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c, 1, 1, ofp);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所得的编码信息写入文件</w:t>
      </w:r>
    </w:p>
    <w:p w14:paraId="1657E65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t1++;</w:t>
      </w:r>
    </w:p>
    <w:p w14:paraId="452C939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A27B91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0F5678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tmp;</w:t>
      </w:r>
    </w:p>
    <w:p w14:paraId="21915F4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1016B0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ifp);</w:t>
      </w:r>
    </w:p>
    <w:p w14:paraId="0E73E0E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ofp);                                                              </w:t>
      </w:r>
      <w:r>
        <w:rPr>
          <w:rFonts w:ascii="新宋体" w:eastAsia="新宋体" w:cs="新宋体"/>
          <w:color w:val="008000"/>
          <w:kern w:val="0"/>
          <w:sz w:val="19"/>
          <w:szCs w:val="19"/>
        </w:rPr>
        <w:t>//</w:t>
      </w:r>
      <w:r>
        <w:rPr>
          <w:rFonts w:ascii="新宋体" w:eastAsia="新宋体" w:cs="新宋体" w:hint="eastAsia"/>
          <w:color w:val="008000"/>
          <w:kern w:val="0"/>
          <w:sz w:val="19"/>
          <w:szCs w:val="19"/>
        </w:rPr>
        <w:t>关闭文件</w:t>
      </w:r>
    </w:p>
    <w:p w14:paraId="0E8702D0"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C83AE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压缩后文件有</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pt1</w:t>
      </w:r>
      <w:r>
        <w:rPr>
          <w:rFonts w:ascii="新宋体" w:eastAsia="新宋体" w:cs="新宋体"/>
          <w:color w:val="008080"/>
          <w:kern w:val="0"/>
          <w:sz w:val="19"/>
          <w:szCs w:val="19"/>
        </w:rPr>
        <w:t>&lt;&lt;</w:t>
      </w:r>
      <w:r>
        <w:rPr>
          <w:rFonts w:ascii="新宋体" w:eastAsia="新宋体" w:cs="新宋体"/>
          <w:color w:val="A31515"/>
          <w:kern w:val="0"/>
          <w:sz w:val="19"/>
          <w:szCs w:val="19"/>
        </w:rPr>
        <w:t>"</w:t>
      </w:r>
      <w:r>
        <w:rPr>
          <w:rFonts w:ascii="新宋体" w:eastAsia="新宋体" w:cs="新宋体" w:hint="eastAsia"/>
          <w:color w:val="A31515"/>
          <w:kern w:val="0"/>
          <w:sz w:val="19"/>
          <w:szCs w:val="19"/>
        </w:rPr>
        <w:t>位二进制字节</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12D1A0E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A31515"/>
          <w:kern w:val="0"/>
          <w:sz w:val="19"/>
          <w:szCs w:val="19"/>
        </w:rPr>
        <w:t>"</w:t>
      </w:r>
      <w:r>
        <w:rPr>
          <w:rFonts w:ascii="新宋体" w:eastAsia="新宋体" w:cs="新宋体" w:hint="eastAsia"/>
          <w:color w:val="A31515"/>
          <w:kern w:val="0"/>
          <w:sz w:val="19"/>
          <w:szCs w:val="19"/>
        </w:rPr>
        <w:t>压缩后文件有</w:t>
      </w:r>
      <w:r>
        <w:rPr>
          <w:rFonts w:ascii="新宋体" w:eastAsia="新宋体" w:cs="新宋体"/>
          <w:color w:val="A31515"/>
          <w:kern w:val="0"/>
          <w:sz w:val="19"/>
          <w:szCs w:val="19"/>
        </w:rPr>
        <w:t>"</w:t>
      </w:r>
      <w:r>
        <w:rPr>
          <w:rFonts w:ascii="新宋体" w:eastAsia="新宋体" w:cs="新宋体"/>
          <w:color w:val="008080"/>
          <w:kern w:val="0"/>
          <w:sz w:val="19"/>
          <w:szCs w:val="19"/>
        </w:rPr>
        <w:t>&lt;&lt;</w:t>
      </w:r>
      <w:r>
        <w:rPr>
          <w:rFonts w:ascii="新宋体" w:eastAsia="新宋体" w:cs="新宋体"/>
          <w:color w:val="000000"/>
          <w:kern w:val="0"/>
          <w:sz w:val="19"/>
          <w:szCs w:val="19"/>
        </w:rPr>
        <w:t>pt1/8+1</w:t>
      </w:r>
      <w:r>
        <w:rPr>
          <w:rFonts w:ascii="新宋体" w:eastAsia="新宋体" w:cs="新宋体"/>
          <w:color w:val="008080"/>
          <w:kern w:val="0"/>
          <w:sz w:val="19"/>
          <w:szCs w:val="19"/>
        </w:rPr>
        <w:t>&lt;&lt;</w:t>
      </w:r>
      <w:r>
        <w:rPr>
          <w:rFonts w:ascii="新宋体" w:eastAsia="新宋体" w:cs="新宋体"/>
          <w:color w:val="A31515"/>
          <w:kern w:val="0"/>
          <w:sz w:val="19"/>
          <w:szCs w:val="19"/>
        </w:rPr>
        <w:t>"</w:t>
      </w:r>
      <w:r>
        <w:rPr>
          <w:rFonts w:ascii="新宋体" w:eastAsia="新宋体" w:cs="新宋体" w:hint="eastAsia"/>
          <w:color w:val="A31515"/>
          <w:kern w:val="0"/>
          <w:sz w:val="19"/>
          <w:szCs w:val="19"/>
        </w:rPr>
        <w:t>位字符</w:t>
      </w:r>
      <w:r>
        <w:rPr>
          <w:rFonts w:ascii="新宋体" w:eastAsia="新宋体" w:cs="新宋体"/>
          <w:color w:val="A31515"/>
          <w:kern w:val="0"/>
          <w:sz w:val="19"/>
          <w:szCs w:val="19"/>
        </w:rPr>
        <w:t>\n"</w:t>
      </w:r>
      <w:r>
        <w:rPr>
          <w:rFonts w:ascii="新宋体" w:eastAsia="新宋体" w:cs="新宋体"/>
          <w:color w:val="000000"/>
          <w:kern w:val="0"/>
          <w:sz w:val="19"/>
          <w:szCs w:val="19"/>
        </w:rPr>
        <w:t xml:space="preserve"> ;</w:t>
      </w:r>
    </w:p>
    <w:p w14:paraId="0F17A2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loat</w:t>
      </w:r>
      <w:r>
        <w:rPr>
          <w:rFonts w:ascii="新宋体" w:eastAsia="新宋体" w:cs="新宋体"/>
          <w:color w:val="000000"/>
          <w:kern w:val="0"/>
          <w:sz w:val="19"/>
          <w:szCs w:val="19"/>
        </w:rPr>
        <w:t xml:space="preserve"> persent = (pt1 / 8 + 1) / 1.0*flength;</w:t>
      </w:r>
    </w:p>
    <w:p w14:paraId="18B6734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压缩率是</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persent</w:t>
      </w:r>
      <w:r>
        <w:rPr>
          <w:rFonts w:ascii="新宋体" w:eastAsia="新宋体" w:cs="新宋体"/>
          <w:color w:val="008080"/>
          <w:kern w:val="0"/>
          <w:sz w:val="19"/>
          <w:szCs w:val="19"/>
        </w:rPr>
        <w:t>&lt;&lt;</w:t>
      </w:r>
      <w:r>
        <w:rPr>
          <w:rFonts w:ascii="新宋体" w:eastAsia="新宋体" w:cs="新宋体"/>
          <w:color w:val="A31515"/>
          <w:kern w:val="0"/>
          <w:sz w:val="19"/>
          <w:szCs w:val="19"/>
        </w:rPr>
        <w:t>"%"</w:t>
      </w:r>
      <w:r>
        <w:rPr>
          <w:rFonts w:ascii="新宋体" w:eastAsia="新宋体" w:cs="新宋体"/>
          <w:color w:val="008080"/>
          <w:kern w:val="0"/>
          <w:sz w:val="19"/>
          <w:szCs w:val="19"/>
        </w:rPr>
        <w:t>&lt;&lt;</w:t>
      </w:r>
      <w:r>
        <w:rPr>
          <w:rFonts w:ascii="新宋体" w:eastAsia="新宋体" w:cs="新宋体"/>
          <w:color w:val="000000"/>
          <w:kern w:val="0"/>
          <w:sz w:val="19"/>
          <w:szCs w:val="19"/>
        </w:rPr>
        <w:t>endl;</w:t>
      </w:r>
    </w:p>
    <w:p w14:paraId="2A70D16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                                       </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压缩成功信息</w:t>
      </w:r>
    </w:p>
    <w:p w14:paraId="451DD36D" w14:textId="77777777" w:rsidR="00A42FDA" w:rsidRDefault="00A42FDA" w:rsidP="00A42FDA">
      <w:pPr>
        <w:pStyle w:val="UserStyle4"/>
        <w:spacing w:after="240"/>
        <w:jc w:val="both"/>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14:paraId="2444DE3B" w14:textId="77777777" w:rsidR="00A42FDA" w:rsidRPr="00546647" w:rsidRDefault="00A42FDA" w:rsidP="00A42FDA">
      <w:pPr>
        <w:pStyle w:val="UserStyle4"/>
        <w:spacing w:after="240"/>
        <w:jc w:val="both"/>
        <w:rPr>
          <w:rStyle w:val="ac"/>
          <w:szCs w:val="28"/>
        </w:rPr>
      </w:pPr>
      <w:bookmarkStart w:id="40" w:name="_Toc76452101"/>
      <w:r w:rsidRPr="00546647">
        <w:rPr>
          <w:rStyle w:val="ac"/>
          <w:szCs w:val="28"/>
        </w:rPr>
        <w:t>4.2 重要程序段2</w:t>
      </w:r>
      <w:bookmarkEnd w:id="40"/>
    </w:p>
    <w:p w14:paraId="010E4AEA"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C5C9F7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lastRenderedPageBreak/>
        <w:t>//</w:t>
      </w:r>
      <w:r>
        <w:rPr>
          <w:rFonts w:ascii="新宋体" w:eastAsia="新宋体" w:cs="新宋体" w:hint="eastAsia"/>
          <w:color w:val="008000"/>
          <w:kern w:val="0"/>
          <w:sz w:val="19"/>
          <w:szCs w:val="19"/>
        </w:rPr>
        <w:t>函数：</w:t>
      </w:r>
      <w:r>
        <w:rPr>
          <w:rFonts w:ascii="新宋体" w:eastAsia="新宋体" w:cs="新宋体"/>
          <w:color w:val="008000"/>
          <w:kern w:val="0"/>
          <w:sz w:val="19"/>
          <w:szCs w:val="19"/>
        </w:rPr>
        <w:t>uncompress()</w:t>
      </w:r>
    </w:p>
    <w:p w14:paraId="285D80E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作用：解压缩文件，并将解压后的内容写入新文件</w:t>
      </w:r>
    </w:p>
    <w:p w14:paraId="2625FA0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uncompress(</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outputfile</w:t>
      </w:r>
      <w:r>
        <w:rPr>
          <w:rFonts w:ascii="新宋体" w:eastAsia="新宋体" w:cs="新宋体"/>
          <w:color w:val="000000"/>
          <w:kern w:val="0"/>
          <w:sz w:val="19"/>
          <w:szCs w:val="19"/>
        </w:rPr>
        <w:t>)</w:t>
      </w:r>
    </w:p>
    <w:p w14:paraId="19F5251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6C9D87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buf[255], bx[255];</w:t>
      </w:r>
    </w:p>
    <w:p w14:paraId="7262ABB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c;</w:t>
      </w:r>
    </w:p>
    <w:p w14:paraId="4E629F0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out_filename[512];</w:t>
      </w:r>
    </w:p>
    <w:p w14:paraId="387B28F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i, j, m, n, f, p, l;</w:t>
      </w:r>
    </w:p>
    <w:p w14:paraId="67DF03F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flength;</w:t>
      </w:r>
    </w:p>
    <w:p w14:paraId="71A6EC3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er = 10;</w:t>
      </w:r>
    </w:p>
    <w:p w14:paraId="2BC11EF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en = 0;</w:t>
      </w:r>
    </w:p>
    <w:p w14:paraId="2ACE0F6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ILE</w:t>
      </w:r>
      <w:r>
        <w:rPr>
          <w:rFonts w:ascii="新宋体" w:eastAsia="新宋体" w:cs="新宋体"/>
          <w:color w:val="000000"/>
          <w:kern w:val="0"/>
          <w:sz w:val="19"/>
          <w:szCs w:val="19"/>
        </w:rPr>
        <w:t>* ifp, * ofp;</w:t>
      </w:r>
    </w:p>
    <w:p w14:paraId="3E3186D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c_name[512] = { 0 };</w:t>
      </w:r>
    </w:p>
    <w:p w14:paraId="0D0E7D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fp = fopen(</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rb"</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打开文件</w:t>
      </w:r>
    </w:p>
    <w:p w14:paraId="7FFF2A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fp ==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7B14185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CF5B89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     </w:t>
      </w:r>
      <w:r>
        <w:rPr>
          <w:rFonts w:ascii="新宋体" w:eastAsia="新宋体" w:cs="新宋体"/>
          <w:color w:val="008000"/>
          <w:kern w:val="0"/>
          <w:sz w:val="19"/>
          <w:szCs w:val="19"/>
        </w:rPr>
        <w:t>//</w:t>
      </w:r>
      <w:r>
        <w:rPr>
          <w:rFonts w:ascii="新宋体" w:eastAsia="新宋体" w:cs="新宋体" w:hint="eastAsia"/>
          <w:color w:val="008000"/>
          <w:kern w:val="0"/>
          <w:sz w:val="19"/>
          <w:szCs w:val="19"/>
        </w:rPr>
        <w:t>若打开失败，则输出错误信息</w:t>
      </w:r>
    </w:p>
    <w:p w14:paraId="09B63DC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F6C2653"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30718B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读取原文件长</w:t>
      </w:r>
    </w:p>
    <w:p w14:paraId="224CFBA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outputfile</w:t>
      </w:r>
      <w:r>
        <w:rPr>
          <w:rFonts w:ascii="新宋体" w:eastAsia="新宋体" w:cs="新宋体"/>
          <w:color w:val="000000"/>
          <w:kern w:val="0"/>
          <w:sz w:val="19"/>
          <w:szCs w:val="19"/>
        </w:rPr>
        <w:t>)</w:t>
      </w:r>
    </w:p>
    <w:p w14:paraId="7E5F0C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py(out_filename, </w:t>
      </w:r>
      <w:r>
        <w:rPr>
          <w:rFonts w:ascii="新宋体" w:eastAsia="新宋体" w:cs="新宋体"/>
          <w:color w:val="808080"/>
          <w:kern w:val="0"/>
          <w:sz w:val="19"/>
          <w:szCs w:val="19"/>
        </w:rPr>
        <w:t>outputfile</w:t>
      </w:r>
      <w:r>
        <w:rPr>
          <w:rFonts w:ascii="新宋体" w:eastAsia="新宋体" w:cs="新宋体"/>
          <w:color w:val="000000"/>
          <w:kern w:val="0"/>
          <w:sz w:val="19"/>
          <w:szCs w:val="19"/>
        </w:rPr>
        <w:t>);</w:t>
      </w:r>
    </w:p>
    <w:p w14:paraId="1F64459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64CE80E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py(out_filename, c_name);</w:t>
      </w:r>
    </w:p>
    <w:p w14:paraId="61340FF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555156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ofp = fopen(out_filename, </w:t>
      </w:r>
      <w:r>
        <w:rPr>
          <w:rFonts w:ascii="新宋体" w:eastAsia="新宋体" w:cs="新宋体"/>
          <w:color w:val="A31515"/>
          <w:kern w:val="0"/>
          <w:sz w:val="19"/>
          <w:szCs w:val="19"/>
        </w:rPr>
        <w:t>"wb"</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打开文件</w:t>
      </w:r>
    </w:p>
    <w:p w14:paraId="4C21E8E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ofp ==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4BEFD3E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AA05E4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054D366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E2C4C14"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046F8C7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ifp, 0, </w:t>
      </w:r>
      <w:r>
        <w:rPr>
          <w:rFonts w:ascii="新宋体" w:eastAsia="新宋体" w:cs="新宋体"/>
          <w:color w:val="6F008A"/>
          <w:kern w:val="0"/>
          <w:sz w:val="19"/>
          <w:szCs w:val="19"/>
        </w:rPr>
        <w:t>SEEK_END</w:t>
      </w:r>
      <w:r>
        <w:rPr>
          <w:rFonts w:ascii="新宋体" w:eastAsia="新宋体" w:cs="新宋体"/>
          <w:color w:val="000000"/>
          <w:kern w:val="0"/>
          <w:sz w:val="19"/>
          <w:szCs w:val="19"/>
        </w:rPr>
        <w:t>);</w:t>
      </w:r>
    </w:p>
    <w:p w14:paraId="466D363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len = ftell(ifp);</w:t>
      </w:r>
    </w:p>
    <w:p w14:paraId="66C55BD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ifp, 0, </w:t>
      </w:r>
      <w:r>
        <w:rPr>
          <w:rFonts w:ascii="新宋体" w:eastAsia="新宋体" w:cs="新宋体"/>
          <w:color w:val="6F008A"/>
          <w:kern w:val="0"/>
          <w:sz w:val="19"/>
          <w:szCs w:val="19"/>
        </w:rPr>
        <w:t>SEEK_SET</w:t>
      </w:r>
      <w:r>
        <w:rPr>
          <w:rFonts w:ascii="新宋体" w:eastAsia="新宋体" w:cs="新宋体"/>
          <w:color w:val="000000"/>
          <w:kern w:val="0"/>
          <w:sz w:val="19"/>
          <w:szCs w:val="19"/>
        </w:rPr>
        <w:t>);</w:t>
      </w:r>
    </w:p>
    <w:p w14:paraId="3C60C648"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7A392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当前文件有</w:t>
      </w:r>
      <w:r>
        <w:rPr>
          <w:rFonts w:ascii="新宋体" w:eastAsia="新宋体" w:cs="新宋体"/>
          <w:color w:val="A31515"/>
          <w:kern w:val="0"/>
          <w:sz w:val="19"/>
          <w:szCs w:val="19"/>
        </w:rPr>
        <w:t>:%d</w:t>
      </w:r>
      <w:r>
        <w:rPr>
          <w:rFonts w:ascii="新宋体" w:eastAsia="新宋体" w:cs="新宋体" w:hint="eastAsia"/>
          <w:color w:val="A31515"/>
          <w:kern w:val="0"/>
          <w:sz w:val="19"/>
          <w:szCs w:val="19"/>
        </w:rPr>
        <w:t>字符</w:t>
      </w:r>
      <w:r>
        <w:rPr>
          <w:rFonts w:ascii="新宋体" w:eastAsia="新宋体" w:cs="新宋体"/>
          <w:color w:val="A31515"/>
          <w:kern w:val="0"/>
          <w:sz w:val="19"/>
          <w:szCs w:val="19"/>
        </w:rPr>
        <w:t>\n"</w:t>
      </w:r>
      <w:r>
        <w:rPr>
          <w:rFonts w:ascii="新宋体" w:eastAsia="新宋体" w:cs="新宋体"/>
          <w:color w:val="000000"/>
          <w:kern w:val="0"/>
          <w:sz w:val="19"/>
          <w:szCs w:val="19"/>
        </w:rPr>
        <w:t>, len);</w:t>
      </w:r>
    </w:p>
    <w:p w14:paraId="0927952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w:t>
      </w:r>
      <w:r>
        <w:rPr>
          <w:rFonts w:ascii="新宋体" w:eastAsia="新宋体" w:cs="新宋体" w:hint="eastAsia"/>
          <w:color w:val="A31515"/>
          <w:kern w:val="0"/>
          <w:sz w:val="19"/>
          <w:szCs w:val="19"/>
        </w:rPr>
        <w:t>正在解压</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4E92DAF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2E79DC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flength, </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1, ifp);                                    </w:t>
      </w:r>
      <w:r>
        <w:rPr>
          <w:rFonts w:ascii="新宋体" w:eastAsia="新宋体" w:cs="新宋体"/>
          <w:color w:val="008000"/>
          <w:kern w:val="0"/>
          <w:sz w:val="19"/>
          <w:szCs w:val="19"/>
        </w:rPr>
        <w:t>//</w:t>
      </w:r>
      <w:r>
        <w:rPr>
          <w:rFonts w:ascii="新宋体" w:eastAsia="新宋体" w:cs="新宋体" w:hint="eastAsia"/>
          <w:color w:val="008000"/>
          <w:kern w:val="0"/>
          <w:sz w:val="19"/>
          <w:szCs w:val="19"/>
        </w:rPr>
        <w:t>读取原文件长</w:t>
      </w:r>
    </w:p>
    <w:p w14:paraId="3A9CF04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f, </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long</w:t>
      </w:r>
      <w:r>
        <w:rPr>
          <w:rFonts w:ascii="新宋体" w:eastAsia="新宋体" w:cs="新宋体"/>
          <w:color w:val="000000"/>
          <w:kern w:val="0"/>
          <w:sz w:val="19"/>
          <w:szCs w:val="19"/>
        </w:rPr>
        <w:t>), 1, ifp);</w:t>
      </w:r>
    </w:p>
    <w:p w14:paraId="31B9A4F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ifp, f, </w:t>
      </w:r>
      <w:r>
        <w:rPr>
          <w:rFonts w:ascii="新宋体" w:eastAsia="新宋体" w:cs="新宋体"/>
          <w:color w:val="6F008A"/>
          <w:kern w:val="0"/>
          <w:sz w:val="19"/>
          <w:szCs w:val="19"/>
        </w:rPr>
        <w:t>SEEK_SET</w:t>
      </w:r>
      <w:r>
        <w:rPr>
          <w:rFonts w:ascii="新宋体" w:eastAsia="新宋体" w:cs="新宋体"/>
          <w:color w:val="000000"/>
          <w:kern w:val="0"/>
          <w:sz w:val="19"/>
          <w:szCs w:val="19"/>
        </w:rPr>
        <w:t>);</w:t>
      </w:r>
    </w:p>
    <w:p w14:paraId="39FB3A4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fread(&amp;n, </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long</w:t>
      </w:r>
      <w:r>
        <w:rPr>
          <w:rFonts w:ascii="新宋体" w:eastAsia="新宋体" w:cs="新宋体"/>
          <w:color w:val="000000"/>
          <w:kern w:val="0"/>
          <w:sz w:val="19"/>
          <w:szCs w:val="19"/>
        </w:rPr>
        <w:t xml:space="preserve">), 1, ifp);                                          </w:t>
      </w:r>
      <w:r>
        <w:rPr>
          <w:rFonts w:ascii="新宋体" w:eastAsia="新宋体" w:cs="新宋体"/>
          <w:color w:val="008000"/>
          <w:kern w:val="0"/>
          <w:sz w:val="19"/>
          <w:szCs w:val="19"/>
        </w:rPr>
        <w:t>//</w:t>
      </w:r>
      <w:r>
        <w:rPr>
          <w:rFonts w:ascii="新宋体" w:eastAsia="新宋体" w:cs="新宋体" w:hint="eastAsia"/>
          <w:color w:val="008000"/>
          <w:kern w:val="0"/>
          <w:sz w:val="19"/>
          <w:szCs w:val="19"/>
        </w:rPr>
        <w:t>读取原文件各参数</w:t>
      </w:r>
    </w:p>
    <w:p w14:paraId="75F8853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                                                  </w:t>
      </w:r>
      <w:r>
        <w:rPr>
          <w:rFonts w:ascii="新宋体" w:eastAsia="新宋体" w:cs="新宋体"/>
          <w:color w:val="008000"/>
          <w:kern w:val="0"/>
          <w:sz w:val="19"/>
          <w:szCs w:val="19"/>
        </w:rPr>
        <w:t>//</w:t>
      </w:r>
      <w:r>
        <w:rPr>
          <w:rFonts w:ascii="新宋体" w:eastAsia="新宋体" w:cs="新宋体" w:hint="eastAsia"/>
          <w:color w:val="008000"/>
          <w:kern w:val="0"/>
          <w:sz w:val="19"/>
          <w:szCs w:val="19"/>
        </w:rPr>
        <w:t>读取压缩文件内容并转换成二进制码</w:t>
      </w:r>
    </w:p>
    <w:p w14:paraId="5A1CA39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7BCD2A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header[i].b, 1, 1, ifp);</w:t>
      </w:r>
    </w:p>
    <w:p w14:paraId="41EA926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c, 1, 1, ifp);</w:t>
      </w:r>
    </w:p>
    <w:p w14:paraId="5F007B8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 = (</w:t>
      </w:r>
      <w:r>
        <w:rPr>
          <w:rFonts w:ascii="新宋体" w:eastAsia="新宋体" w:cs="新宋体"/>
          <w:color w:val="0000FF"/>
          <w:kern w:val="0"/>
          <w:sz w:val="19"/>
          <w:szCs w:val="19"/>
        </w:rPr>
        <w:t>long</w:t>
      </w:r>
      <w:r>
        <w:rPr>
          <w:rFonts w:ascii="新宋体" w:eastAsia="新宋体" w:cs="新宋体"/>
          <w:color w:val="000000"/>
          <w:kern w:val="0"/>
          <w:sz w:val="19"/>
          <w:szCs w:val="19"/>
        </w:rPr>
        <w:t>)c;</w:t>
      </w:r>
    </w:p>
    <w:p w14:paraId="308F9D4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count = p;</w:t>
      </w:r>
    </w:p>
    <w:p w14:paraId="1092296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its[0] = 0;</w:t>
      </w:r>
    </w:p>
    <w:p w14:paraId="524A2DA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p % 8 &gt; 0) m = p / 8 + 1;</w:t>
      </w:r>
    </w:p>
    <w:p w14:paraId="02C5469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m = p / 8;</w:t>
      </w:r>
    </w:p>
    <w:p w14:paraId="6531E52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0; j &lt; m; j++)</w:t>
      </w:r>
    </w:p>
    <w:p w14:paraId="4631AC6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AB050C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c, 1, 1, ifp);</w:t>
      </w:r>
    </w:p>
    <w:p w14:paraId="591795D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c;</w:t>
      </w:r>
    </w:p>
    <w:p w14:paraId="78DC581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_itoa(f, buf, 2);</w:t>
      </w:r>
    </w:p>
    <w:p w14:paraId="382CFF7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strlen(buf);</w:t>
      </w:r>
    </w:p>
    <w:p w14:paraId="315060C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l = 8; l &gt; f; l--)</w:t>
      </w:r>
    </w:p>
    <w:p w14:paraId="739E6EA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0075F1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header[i].bits, </w:t>
      </w:r>
      <w:r>
        <w:rPr>
          <w:rFonts w:ascii="新宋体" w:eastAsia="新宋体" w:cs="新宋体"/>
          <w:color w:val="A31515"/>
          <w:kern w:val="0"/>
          <w:sz w:val="19"/>
          <w:szCs w:val="19"/>
        </w:rPr>
        <w:t>"0"</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位数不足，执行补零操作</w:t>
      </w:r>
    </w:p>
    <w:p w14:paraId="55D7191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7EB7D1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header[i].bits, buf);</w:t>
      </w:r>
    </w:p>
    <w:p w14:paraId="602B02D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D180AD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bits[p] = 0;</w:t>
      </w:r>
    </w:p>
    <w:p w14:paraId="4E6541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D9C67B8"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443CCA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w:t>
      </w:r>
    </w:p>
    <w:p w14:paraId="080F994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9774A5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i + 1; j &lt; n; j++)</w:t>
      </w:r>
    </w:p>
    <w:p w14:paraId="506C1C3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E83225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strlen(header[i].bits) &gt; strlen(header[j].bits))</w:t>
      </w:r>
    </w:p>
    <w:p w14:paraId="67C8BAC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AB1F1A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mp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header[i];</w:t>
      </w:r>
    </w:p>
    <w:p w14:paraId="378F94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i]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header[j];</w:t>
      </w:r>
    </w:p>
    <w:p w14:paraId="1A301D3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header[j]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tmp;</w:t>
      </w:r>
    </w:p>
    <w:p w14:paraId="42DD233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89DC2B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7439B0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79E5BDE"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13719B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 = strlen(header[n - 1].bits);</w:t>
      </w:r>
    </w:p>
    <w:p w14:paraId="29E2083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seek(ifp, 8, </w:t>
      </w:r>
      <w:r>
        <w:rPr>
          <w:rFonts w:ascii="新宋体" w:eastAsia="新宋体" w:cs="新宋体"/>
          <w:color w:val="6F008A"/>
          <w:kern w:val="0"/>
          <w:sz w:val="19"/>
          <w:szCs w:val="19"/>
        </w:rPr>
        <w:t>SEEK_SET</w:t>
      </w:r>
      <w:r>
        <w:rPr>
          <w:rFonts w:ascii="新宋体" w:eastAsia="新宋体" w:cs="新宋体"/>
          <w:color w:val="000000"/>
          <w:kern w:val="0"/>
          <w:sz w:val="19"/>
          <w:szCs w:val="19"/>
        </w:rPr>
        <w:t>);</w:t>
      </w:r>
    </w:p>
    <w:p w14:paraId="5F6259E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 = 0;</w:t>
      </w:r>
    </w:p>
    <w:p w14:paraId="5B1F118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bx[0] = 0;</w:t>
      </w:r>
    </w:p>
    <w:p w14:paraId="51EFA35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159DE6D"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FB6E0A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1)</w:t>
      </w:r>
    </w:p>
    <w:p w14:paraId="45D6280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3CABD4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strlen(bx) &lt;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p)</w:t>
      </w:r>
    </w:p>
    <w:p w14:paraId="53CC4F1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00320B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read(&amp;c, 1, 1, ifp);</w:t>
      </w:r>
    </w:p>
    <w:p w14:paraId="7309D90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c;</w:t>
      </w:r>
    </w:p>
    <w:p w14:paraId="5BD7BA4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_itoa(f, buf, 2);</w:t>
      </w:r>
    </w:p>
    <w:p w14:paraId="7E11523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 = strlen(buf);</w:t>
      </w:r>
    </w:p>
    <w:p w14:paraId="798BD27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l = 8; l &gt; f; l--)</w:t>
      </w:r>
    </w:p>
    <w:p w14:paraId="0415C1A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1B1D8F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bx,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2EDE2EC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CB5BCC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at(bx, buf);</w:t>
      </w:r>
    </w:p>
    <w:p w14:paraId="0318A7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3E0334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n; i++)</w:t>
      </w:r>
    </w:p>
    <w:p w14:paraId="2B1BCB9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45F25F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emcmp(header[i].bits, bx, header[i].count) == 0)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313F7B9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B7474E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cpy(bx, bx + header[i].count);</w:t>
      </w:r>
    </w:p>
    <w:p w14:paraId="6DB53B6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 = header[i].b;</w:t>
      </w:r>
    </w:p>
    <w:p w14:paraId="5CB4998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write(&amp;c, 1, 1, ofp);</w:t>
      </w:r>
    </w:p>
    <w:p w14:paraId="177302C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w:t>
      </w:r>
    </w:p>
    <w:p w14:paraId="323D3B6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header[i].b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 : "</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header[i].bits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721C5BA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flength)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44F4AD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9B0B1F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0AA8EA0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ifp);</w:t>
      </w:r>
    </w:p>
    <w:p w14:paraId="0D264A7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ofp);</w:t>
      </w:r>
    </w:p>
    <w:p w14:paraId="110259E5"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23F6A4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5DDEA1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解压后文件为</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out_filename</w:t>
      </w:r>
      <w:r>
        <w:rPr>
          <w:rFonts w:ascii="新宋体" w:eastAsia="新宋体" w:cs="新宋体"/>
          <w:color w:val="008080"/>
          <w:kern w:val="0"/>
          <w:sz w:val="19"/>
          <w:szCs w:val="19"/>
        </w:rPr>
        <w:t>&lt;&lt;</w:t>
      </w:r>
      <w:r>
        <w:rPr>
          <w:rFonts w:ascii="新宋体" w:eastAsia="新宋体" w:cs="新宋体"/>
          <w:color w:val="000000"/>
          <w:kern w:val="0"/>
          <w:sz w:val="19"/>
          <w:szCs w:val="19"/>
        </w:rPr>
        <w:t>endl;</w:t>
      </w:r>
    </w:p>
    <w:p w14:paraId="5D6A06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解压后文件有</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flength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位字符</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4796210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657DF41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                   </w:t>
      </w:r>
      <w:r>
        <w:rPr>
          <w:rFonts w:ascii="新宋体" w:eastAsia="新宋体" w:cs="新宋体"/>
          <w:color w:val="008000"/>
          <w:kern w:val="0"/>
          <w:sz w:val="19"/>
          <w:szCs w:val="19"/>
        </w:rPr>
        <w:t>//</w:t>
      </w:r>
      <w:r>
        <w:rPr>
          <w:rFonts w:ascii="新宋体" w:eastAsia="新宋体" w:cs="新宋体" w:hint="eastAsia"/>
          <w:color w:val="008000"/>
          <w:kern w:val="0"/>
          <w:sz w:val="19"/>
          <w:szCs w:val="19"/>
        </w:rPr>
        <w:t>输出成功信息</w:t>
      </w:r>
    </w:p>
    <w:p w14:paraId="2C09FB6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5FFAC71" w14:textId="77777777" w:rsidR="00A42FDA" w:rsidRDefault="00A42FDA" w:rsidP="00A42FDA">
      <w:pPr>
        <w:pStyle w:val="UserStyle4"/>
        <w:spacing w:after="240"/>
        <w:rPr>
          <w:rStyle w:val="NormalCharacter"/>
        </w:rPr>
      </w:pPr>
      <w:bookmarkStart w:id="41" w:name="_Toc76452102"/>
      <w:r w:rsidRPr="00546647">
        <w:rPr>
          <w:rStyle w:val="ac"/>
          <w:szCs w:val="28"/>
        </w:rPr>
        <w:t>4.3 重要程序段3</w:t>
      </w:r>
      <w:bookmarkEnd w:id="41"/>
    </w:p>
    <w:p w14:paraId="0C8719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text2bin(</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extractfilename2</w:t>
      </w:r>
      <w:r>
        <w:rPr>
          <w:rFonts w:ascii="新宋体" w:eastAsia="新宋体" w:cs="新宋体"/>
          <w:color w:val="000000"/>
          <w:kern w:val="0"/>
          <w:sz w:val="19"/>
          <w:szCs w:val="19"/>
        </w:rPr>
        <w:t>) {</w:t>
      </w:r>
    </w:p>
    <w:p w14:paraId="35F2FAF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unt = 0;</w:t>
      </w:r>
    </w:p>
    <w:p w14:paraId="4593B6D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h, a;</w:t>
      </w:r>
    </w:p>
    <w:p w14:paraId="4EDB3F4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temp;</w:t>
      </w:r>
    </w:p>
    <w:p w14:paraId="4C16B44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ILE</w:t>
      </w:r>
      <w:r>
        <w:rPr>
          <w:rFonts w:ascii="新宋体" w:eastAsia="新宋体" w:cs="新宋体"/>
          <w:color w:val="000000"/>
          <w:kern w:val="0"/>
          <w:sz w:val="19"/>
          <w:szCs w:val="19"/>
        </w:rPr>
        <w:t>* fin = fopen(</w:t>
      </w:r>
      <w:r>
        <w:rPr>
          <w:rFonts w:ascii="新宋体" w:eastAsia="新宋体" w:cs="新宋体"/>
          <w:color w:val="808080"/>
          <w:kern w:val="0"/>
          <w:sz w:val="19"/>
          <w:szCs w:val="19"/>
        </w:rPr>
        <w:t>filenam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r"</w:t>
      </w:r>
      <w:r>
        <w:rPr>
          <w:rFonts w:ascii="新宋体" w:eastAsia="新宋体" w:cs="新宋体"/>
          <w:color w:val="000000"/>
          <w:kern w:val="0"/>
          <w:sz w:val="19"/>
          <w:szCs w:val="19"/>
        </w:rPr>
        <w:t>);</w:t>
      </w:r>
    </w:p>
    <w:p w14:paraId="1E0FA1F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ILE</w:t>
      </w:r>
      <w:r>
        <w:rPr>
          <w:rFonts w:ascii="新宋体" w:eastAsia="新宋体" w:cs="新宋体"/>
          <w:color w:val="000000"/>
          <w:kern w:val="0"/>
          <w:sz w:val="19"/>
          <w:szCs w:val="19"/>
        </w:rPr>
        <w:t>* fout = fopen(</w:t>
      </w:r>
      <w:r>
        <w:rPr>
          <w:rFonts w:ascii="新宋体" w:eastAsia="新宋体" w:cs="新宋体"/>
          <w:color w:val="808080"/>
          <w:kern w:val="0"/>
          <w:sz w:val="19"/>
          <w:szCs w:val="19"/>
        </w:rPr>
        <w:t>extractfilename2</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w:t>
      </w:r>
      <w:r>
        <w:rPr>
          <w:rFonts w:ascii="新宋体" w:eastAsia="新宋体" w:cs="新宋体"/>
          <w:color w:val="000000"/>
          <w:kern w:val="0"/>
          <w:sz w:val="19"/>
          <w:szCs w:val="19"/>
        </w:rPr>
        <w:t>);</w:t>
      </w:r>
    </w:p>
    <w:p w14:paraId="58C5A98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fscanf(fin, </w:t>
      </w:r>
      <w:r>
        <w:rPr>
          <w:rFonts w:ascii="新宋体" w:eastAsia="新宋体" w:cs="新宋体"/>
          <w:color w:val="A31515"/>
          <w:kern w:val="0"/>
          <w:sz w:val="19"/>
          <w:szCs w:val="19"/>
        </w:rPr>
        <w:t>"%c"</w:t>
      </w:r>
      <w:r>
        <w:rPr>
          <w:rFonts w:ascii="新宋体" w:eastAsia="新宋体" w:cs="新宋体"/>
          <w:color w:val="000000"/>
          <w:kern w:val="0"/>
          <w:sz w:val="19"/>
          <w:szCs w:val="19"/>
        </w:rPr>
        <w:t xml:space="preserve">, &amp;temp) != </w:t>
      </w:r>
      <w:r>
        <w:rPr>
          <w:rFonts w:ascii="新宋体" w:eastAsia="新宋体" w:cs="新宋体"/>
          <w:color w:val="6F008A"/>
          <w:kern w:val="0"/>
          <w:sz w:val="19"/>
          <w:szCs w:val="19"/>
        </w:rPr>
        <w:t>EOF</w:t>
      </w:r>
      <w:r>
        <w:rPr>
          <w:rFonts w:ascii="新宋体" w:eastAsia="新宋体" w:cs="新宋体"/>
          <w:color w:val="000000"/>
          <w:kern w:val="0"/>
          <w:sz w:val="19"/>
          <w:szCs w:val="19"/>
        </w:rPr>
        <w:t>) {</w:t>
      </w:r>
    </w:p>
    <w:p w14:paraId="32061C6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h = temp;</w:t>
      </w:r>
    </w:p>
    <w:p w14:paraId="2F7C6C4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a = 7; a &gt;= 0; a--) fprintf(fout, </w:t>
      </w:r>
      <w:r>
        <w:rPr>
          <w:rFonts w:ascii="新宋体" w:eastAsia="新宋体" w:cs="新宋体"/>
          <w:color w:val="A31515"/>
          <w:kern w:val="0"/>
          <w:sz w:val="19"/>
          <w:szCs w:val="19"/>
        </w:rPr>
        <w:t>"%d"</w:t>
      </w:r>
      <w:r>
        <w:rPr>
          <w:rFonts w:ascii="新宋体" w:eastAsia="新宋体" w:cs="新宋体"/>
          <w:color w:val="000000"/>
          <w:kern w:val="0"/>
          <w:sz w:val="19"/>
          <w:szCs w:val="19"/>
        </w:rPr>
        <w:t>, ch &gt;&gt; a &amp; 1);</w:t>
      </w:r>
    </w:p>
    <w:p w14:paraId="5352462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65AB4D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fin);</w:t>
      </w:r>
    </w:p>
    <w:p w14:paraId="30D77D8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close(fout);</w:t>
      </w:r>
    </w:p>
    <w:p w14:paraId="55F8A34D"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3E9D9E5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FD00928" w14:textId="77777777" w:rsidR="00A42FDA" w:rsidRDefault="00A42FDA" w:rsidP="00A42FDA">
      <w:pPr>
        <w:pStyle w:val="UserStyle4"/>
        <w:spacing w:after="240"/>
        <w:rPr>
          <w:rStyle w:val="NormalCharacter"/>
        </w:rPr>
      </w:pPr>
      <w:bookmarkStart w:id="42" w:name="_Toc76452103"/>
      <w:r w:rsidRPr="00546647">
        <w:rPr>
          <w:rStyle w:val="ac"/>
          <w:szCs w:val="28"/>
        </w:rPr>
        <w:t>4.</w:t>
      </w:r>
      <w:r>
        <w:rPr>
          <w:rStyle w:val="ac"/>
          <w:szCs w:val="28"/>
        </w:rPr>
        <w:t>4</w:t>
      </w:r>
      <w:r w:rsidRPr="00546647">
        <w:rPr>
          <w:rStyle w:val="ac"/>
          <w:szCs w:val="28"/>
        </w:rPr>
        <w:t xml:space="preserve"> 重要程序段</w:t>
      </w:r>
      <w:r>
        <w:rPr>
          <w:rStyle w:val="ac"/>
          <w:szCs w:val="28"/>
        </w:rPr>
        <w:t>4</w:t>
      </w:r>
      <w:bookmarkEnd w:id="42"/>
    </w:p>
    <w:p w14:paraId="2AFC1B0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rg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rgv</w:t>
      </w:r>
      <w:r>
        <w:rPr>
          <w:rFonts w:ascii="新宋体" w:eastAsia="新宋体" w:cs="新宋体"/>
          <w:color w:val="000000"/>
          <w:kern w:val="0"/>
          <w:sz w:val="19"/>
          <w:szCs w:val="19"/>
        </w:rPr>
        <w:t>[])</w:t>
      </w:r>
    </w:p>
    <w:p w14:paraId="24A67B3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1D0ECD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flag;</w:t>
      </w:r>
    </w:p>
    <w:p w14:paraId="671B502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c;</w:t>
      </w:r>
    </w:p>
    <w:p w14:paraId="1DDF6DD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filename[100], extractfilename[100], extractfilename2[100];</w:t>
      </w:r>
    </w:p>
    <w:p w14:paraId="1F84CFD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1)</w:t>
      </w:r>
    </w:p>
    <w:p w14:paraId="4526D1B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D48F69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 _______________________________________________\n"</w:t>
      </w:r>
      <w:r>
        <w:rPr>
          <w:rFonts w:ascii="新宋体" w:eastAsia="新宋体" w:cs="新宋体"/>
          <w:color w:val="000000"/>
          <w:kern w:val="0"/>
          <w:sz w:val="19"/>
          <w:szCs w:val="19"/>
        </w:rPr>
        <w:t>);</w:t>
      </w:r>
    </w:p>
    <w:p w14:paraId="7328916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                                               |\n"</w:t>
      </w:r>
      <w:r>
        <w:rPr>
          <w:rFonts w:ascii="新宋体" w:eastAsia="新宋体" w:cs="新宋体"/>
          <w:color w:val="000000"/>
          <w:kern w:val="0"/>
          <w:sz w:val="19"/>
          <w:szCs w:val="19"/>
        </w:rPr>
        <w:t>);</w:t>
      </w:r>
    </w:p>
    <w:p w14:paraId="7660515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 C-</w:t>
      </w:r>
      <w:r>
        <w:rPr>
          <w:rFonts w:ascii="新宋体" w:eastAsia="新宋体" w:cs="新宋体" w:hint="eastAsia"/>
          <w:color w:val="A31515"/>
          <w:kern w:val="0"/>
          <w:sz w:val="19"/>
          <w:szCs w:val="19"/>
        </w:rPr>
        <w:t>压缩文件</w:t>
      </w:r>
      <w:r>
        <w:rPr>
          <w:rFonts w:ascii="新宋体" w:eastAsia="新宋体" w:cs="新宋体"/>
          <w:color w:val="A31515"/>
          <w:kern w:val="0"/>
          <w:sz w:val="19"/>
          <w:szCs w:val="19"/>
        </w:rPr>
        <w:t xml:space="preserve">                                    |\n"</w:t>
      </w:r>
      <w:r>
        <w:rPr>
          <w:rFonts w:ascii="新宋体" w:eastAsia="新宋体" w:cs="新宋体"/>
          <w:color w:val="000000"/>
          <w:kern w:val="0"/>
          <w:sz w:val="19"/>
          <w:szCs w:val="19"/>
        </w:rPr>
        <w:t>);</w:t>
      </w:r>
    </w:p>
    <w:p w14:paraId="681CBCA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 E-</w:t>
      </w:r>
      <w:r>
        <w:rPr>
          <w:rFonts w:ascii="新宋体" w:eastAsia="新宋体" w:cs="新宋体" w:hint="eastAsia"/>
          <w:color w:val="A31515"/>
          <w:kern w:val="0"/>
          <w:sz w:val="19"/>
          <w:szCs w:val="19"/>
        </w:rPr>
        <w:t>解压缩</w:t>
      </w:r>
      <w:r>
        <w:rPr>
          <w:rFonts w:ascii="新宋体" w:eastAsia="新宋体" w:cs="新宋体"/>
          <w:color w:val="A31515"/>
          <w:kern w:val="0"/>
          <w:sz w:val="19"/>
          <w:szCs w:val="19"/>
        </w:rPr>
        <w:t xml:space="preserve">                                      |\n"</w:t>
      </w:r>
      <w:r>
        <w:rPr>
          <w:rFonts w:ascii="新宋体" w:eastAsia="新宋体" w:cs="新宋体"/>
          <w:color w:val="000000"/>
          <w:kern w:val="0"/>
          <w:sz w:val="19"/>
          <w:szCs w:val="19"/>
        </w:rPr>
        <w:t>);</w:t>
      </w:r>
    </w:p>
    <w:p w14:paraId="317F763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 Q-</w:t>
      </w:r>
      <w:r>
        <w:rPr>
          <w:rFonts w:ascii="新宋体" w:eastAsia="新宋体" w:cs="新宋体" w:hint="eastAsia"/>
          <w:color w:val="A31515"/>
          <w:kern w:val="0"/>
          <w:sz w:val="19"/>
          <w:szCs w:val="19"/>
        </w:rPr>
        <w:t>退出</w:t>
      </w:r>
      <w:r>
        <w:rPr>
          <w:rFonts w:ascii="新宋体" w:eastAsia="新宋体" w:cs="新宋体"/>
          <w:color w:val="A31515"/>
          <w:kern w:val="0"/>
          <w:sz w:val="19"/>
          <w:szCs w:val="19"/>
        </w:rPr>
        <w:t xml:space="preserve">                                        |\n"</w:t>
      </w:r>
      <w:r>
        <w:rPr>
          <w:rFonts w:ascii="新宋体" w:eastAsia="新宋体" w:cs="新宋体"/>
          <w:color w:val="000000"/>
          <w:kern w:val="0"/>
          <w:sz w:val="19"/>
          <w:szCs w:val="19"/>
        </w:rPr>
        <w:t>);</w:t>
      </w:r>
    </w:p>
    <w:p w14:paraId="01E60FD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_______________________________________________|\n"</w:t>
      </w:r>
      <w:r>
        <w:rPr>
          <w:rFonts w:ascii="新宋体" w:eastAsia="新宋体" w:cs="新宋体"/>
          <w:color w:val="000000"/>
          <w:kern w:val="0"/>
          <w:sz w:val="19"/>
          <w:szCs w:val="19"/>
        </w:rPr>
        <w:t>);</w:t>
      </w:r>
    </w:p>
    <w:p w14:paraId="71FB77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5732265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w:t>
      </w:r>
    </w:p>
    <w:p w14:paraId="39F4B17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B49ED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n\t</w:t>
      </w:r>
      <w:r>
        <w:rPr>
          <w:rFonts w:ascii="新宋体" w:eastAsia="新宋体" w:cs="新宋体" w:hint="eastAsia"/>
          <w:color w:val="A31515"/>
          <w:kern w:val="0"/>
          <w:sz w:val="19"/>
          <w:szCs w:val="19"/>
        </w:rPr>
        <w:t>请选择功能</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E370EE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canf(</w:t>
      </w:r>
      <w:r>
        <w:rPr>
          <w:rFonts w:ascii="新宋体" w:eastAsia="新宋体" w:cs="新宋体"/>
          <w:color w:val="A31515"/>
          <w:kern w:val="0"/>
          <w:sz w:val="19"/>
          <w:szCs w:val="19"/>
        </w:rPr>
        <w:t>" %c"</w:t>
      </w:r>
      <w:r>
        <w:rPr>
          <w:rFonts w:ascii="新宋体" w:eastAsia="新宋体" w:cs="新宋体"/>
          <w:color w:val="000000"/>
          <w:kern w:val="0"/>
          <w:sz w:val="19"/>
          <w:szCs w:val="19"/>
        </w:rPr>
        <w:t>, &amp;c);</w:t>
      </w:r>
    </w:p>
    <w:p w14:paraId="01428E4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 = toupper(c); </w:t>
      </w:r>
      <w:r>
        <w:rPr>
          <w:rFonts w:ascii="新宋体" w:eastAsia="新宋体" w:cs="新宋体"/>
          <w:color w:val="008000"/>
          <w:kern w:val="0"/>
          <w:sz w:val="19"/>
          <w:szCs w:val="19"/>
        </w:rPr>
        <w:t>//</w:t>
      </w:r>
      <w:r>
        <w:rPr>
          <w:rFonts w:ascii="新宋体" w:eastAsia="新宋体" w:cs="新宋体" w:hint="eastAsia"/>
          <w:color w:val="008000"/>
          <w:kern w:val="0"/>
          <w:sz w:val="19"/>
          <w:szCs w:val="19"/>
        </w:rPr>
        <w:t>小写变大写</w:t>
      </w:r>
    </w:p>
    <w:p w14:paraId="7158162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5B56950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C'</w:t>
      </w:r>
      <w:r>
        <w:rPr>
          <w:rFonts w:ascii="新宋体" w:eastAsia="新宋体" w:cs="新宋体"/>
          <w:color w:val="000000"/>
          <w:kern w:val="0"/>
          <w:sz w:val="19"/>
          <w:szCs w:val="19"/>
        </w:rPr>
        <w:t xml:space="preserve"> != c &amp;&amp; </w:t>
      </w:r>
      <w:r>
        <w:rPr>
          <w:rFonts w:ascii="新宋体" w:eastAsia="新宋体" w:cs="新宋体"/>
          <w:color w:val="A31515"/>
          <w:kern w:val="0"/>
          <w:sz w:val="19"/>
          <w:szCs w:val="19"/>
        </w:rPr>
        <w:t>'E'</w:t>
      </w:r>
      <w:r>
        <w:rPr>
          <w:rFonts w:ascii="新宋体" w:eastAsia="新宋体" w:cs="新宋体"/>
          <w:color w:val="000000"/>
          <w:kern w:val="0"/>
          <w:sz w:val="19"/>
          <w:szCs w:val="19"/>
        </w:rPr>
        <w:t xml:space="preserve"> != c &amp;&amp; </w:t>
      </w:r>
      <w:r>
        <w:rPr>
          <w:rFonts w:ascii="新宋体" w:eastAsia="新宋体" w:cs="新宋体"/>
          <w:color w:val="A31515"/>
          <w:kern w:val="0"/>
          <w:sz w:val="19"/>
          <w:szCs w:val="19"/>
        </w:rPr>
        <w:t>'Q'</w:t>
      </w:r>
      <w:r>
        <w:rPr>
          <w:rFonts w:ascii="新宋体" w:eastAsia="新宋体" w:cs="新宋体"/>
          <w:color w:val="000000"/>
          <w:kern w:val="0"/>
          <w:sz w:val="19"/>
          <w:szCs w:val="19"/>
        </w:rPr>
        <w:t xml:space="preserve"> != c)</w:t>
      </w:r>
    </w:p>
    <w:p w14:paraId="23A0489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70CDBC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选项错误</w:t>
      </w:r>
      <w:r>
        <w:rPr>
          <w:rFonts w:ascii="新宋体" w:eastAsia="新宋体" w:cs="新宋体"/>
          <w:color w:val="A31515"/>
          <w:kern w:val="0"/>
          <w:sz w:val="19"/>
          <w:szCs w:val="19"/>
        </w:rPr>
        <w:t>,</w:t>
      </w:r>
      <w:r>
        <w:rPr>
          <w:rFonts w:ascii="新宋体" w:eastAsia="新宋体" w:cs="新宋体" w:hint="eastAsia"/>
          <w:color w:val="A31515"/>
          <w:kern w:val="0"/>
          <w:sz w:val="19"/>
          <w:szCs w:val="19"/>
        </w:rPr>
        <w:t>请重新输入</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23578FB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13080E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C'</w:t>
      </w:r>
      <w:r>
        <w:rPr>
          <w:rFonts w:ascii="新宋体" w:eastAsia="新宋体" w:cs="新宋体"/>
          <w:color w:val="000000"/>
          <w:kern w:val="0"/>
          <w:sz w:val="19"/>
          <w:szCs w:val="19"/>
        </w:rPr>
        <w:t xml:space="preserve"> != c &amp;&amp; </w:t>
      </w:r>
      <w:r>
        <w:rPr>
          <w:rFonts w:ascii="新宋体" w:eastAsia="新宋体" w:cs="新宋体"/>
          <w:color w:val="A31515"/>
          <w:kern w:val="0"/>
          <w:sz w:val="19"/>
          <w:szCs w:val="19"/>
        </w:rPr>
        <w:t>'E'</w:t>
      </w:r>
      <w:r>
        <w:rPr>
          <w:rFonts w:ascii="新宋体" w:eastAsia="新宋体" w:cs="新宋体"/>
          <w:color w:val="000000"/>
          <w:kern w:val="0"/>
          <w:sz w:val="19"/>
          <w:szCs w:val="19"/>
        </w:rPr>
        <w:t xml:space="preserve"> != c &amp;&amp; </w:t>
      </w:r>
      <w:r>
        <w:rPr>
          <w:rFonts w:ascii="新宋体" w:eastAsia="新宋体" w:cs="新宋体"/>
          <w:color w:val="A31515"/>
          <w:kern w:val="0"/>
          <w:sz w:val="19"/>
          <w:szCs w:val="19"/>
        </w:rPr>
        <w:t>'Q'</w:t>
      </w:r>
      <w:r>
        <w:rPr>
          <w:rFonts w:ascii="新宋体" w:eastAsia="新宋体" w:cs="新宋体"/>
          <w:color w:val="000000"/>
          <w:kern w:val="0"/>
          <w:sz w:val="19"/>
          <w:szCs w:val="19"/>
        </w:rPr>
        <w:t xml:space="preserve"> != c);</w:t>
      </w:r>
    </w:p>
    <w:p w14:paraId="6CCEAEBB"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5012236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C'</w:t>
      </w:r>
      <w:r>
        <w:rPr>
          <w:rFonts w:ascii="新宋体" w:eastAsia="新宋体" w:cs="新宋体"/>
          <w:color w:val="000000"/>
          <w:kern w:val="0"/>
          <w:sz w:val="19"/>
          <w:szCs w:val="19"/>
        </w:rPr>
        <w:t xml:space="preserve"> == c)</w:t>
      </w:r>
    </w:p>
    <w:p w14:paraId="62E5472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0E6FB4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请您输入需要压缩的文件</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0843C74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flush(</w:t>
      </w:r>
      <w:r>
        <w:rPr>
          <w:rFonts w:ascii="新宋体" w:eastAsia="新宋体" w:cs="新宋体"/>
          <w:color w:val="6F008A"/>
          <w:kern w:val="0"/>
          <w:sz w:val="19"/>
          <w:szCs w:val="19"/>
        </w:rPr>
        <w:t>stdin</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fflush(stdin)</w:t>
      </w:r>
      <w:r>
        <w:rPr>
          <w:rFonts w:ascii="新宋体" w:eastAsia="新宋体" w:cs="新宋体" w:hint="eastAsia"/>
          <w:color w:val="008000"/>
          <w:kern w:val="0"/>
          <w:sz w:val="19"/>
          <w:szCs w:val="19"/>
        </w:rPr>
        <w:t>刷新标准输入缓冲区，把输入缓冲区里的东西丢弃</w:t>
      </w:r>
    </w:p>
    <w:p w14:paraId="2B402CB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cin</w:t>
      </w:r>
      <w:r>
        <w:rPr>
          <w:rFonts w:ascii="新宋体" w:eastAsia="新宋体" w:cs="新宋体"/>
          <w:color w:val="008080"/>
          <w:kern w:val="0"/>
          <w:sz w:val="19"/>
          <w:szCs w:val="19"/>
        </w:rPr>
        <w:t>&gt;&gt;</w:t>
      </w:r>
      <w:r>
        <w:rPr>
          <w:rFonts w:ascii="新宋体" w:eastAsia="新宋体" w:cs="新宋体"/>
          <w:color w:val="000000"/>
          <w:kern w:val="0"/>
          <w:sz w:val="19"/>
          <w:szCs w:val="19"/>
        </w:rPr>
        <w:t>filename;</w:t>
      </w:r>
    </w:p>
    <w:p w14:paraId="57FFED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104CE79A"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15DC0C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请您输入压缩后的文件</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34BA921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flush(</w:t>
      </w:r>
      <w:r>
        <w:rPr>
          <w:rFonts w:ascii="新宋体" w:eastAsia="新宋体" w:cs="新宋体"/>
          <w:color w:val="6F008A"/>
          <w:kern w:val="0"/>
          <w:sz w:val="19"/>
          <w:szCs w:val="19"/>
        </w:rPr>
        <w:t>stdin</w:t>
      </w:r>
      <w:r>
        <w:rPr>
          <w:rFonts w:ascii="新宋体" w:eastAsia="新宋体" w:cs="新宋体"/>
          <w:color w:val="000000"/>
          <w:kern w:val="0"/>
          <w:sz w:val="19"/>
          <w:szCs w:val="19"/>
        </w:rPr>
        <w:t>);</w:t>
      </w:r>
    </w:p>
    <w:p w14:paraId="7482CAD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extractfilename;</w:t>
      </w:r>
    </w:p>
    <w:p w14:paraId="58ABFE6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594AC7A6"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4DA012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请您输入要保存的压缩后的二进制文件名</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A6BD4F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flush(</w:t>
      </w:r>
      <w:r>
        <w:rPr>
          <w:rFonts w:ascii="新宋体" w:eastAsia="新宋体" w:cs="新宋体"/>
          <w:color w:val="6F008A"/>
          <w:kern w:val="0"/>
          <w:sz w:val="19"/>
          <w:szCs w:val="19"/>
        </w:rPr>
        <w:t>stdin</w:t>
      </w:r>
      <w:r>
        <w:rPr>
          <w:rFonts w:ascii="新宋体" w:eastAsia="新宋体" w:cs="新宋体"/>
          <w:color w:val="000000"/>
          <w:kern w:val="0"/>
          <w:sz w:val="19"/>
          <w:szCs w:val="19"/>
        </w:rPr>
        <w:t>);</w:t>
      </w:r>
    </w:p>
    <w:p w14:paraId="75D5FBB7"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extractfilename2;</w:t>
      </w:r>
    </w:p>
    <w:p w14:paraId="2D26A29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3E37CE6C"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7DF6EA1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47F3A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ag = compress(filename, extractfilename);</w:t>
      </w:r>
    </w:p>
    <w:p w14:paraId="1FF687CC"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FC45CA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3B232758"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EA9290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1 == flag)</w:t>
      </w:r>
    </w:p>
    <w:p w14:paraId="4A986F2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4EDE5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文件打开失败</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458CCBC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exit(1);</w:t>
      </w:r>
    </w:p>
    <w:p w14:paraId="45739FC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FC4D45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3D12883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B0056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n\t</w:t>
      </w:r>
      <w:r>
        <w:rPr>
          <w:rFonts w:ascii="新宋体" w:eastAsia="新宋体" w:cs="新宋体" w:hint="eastAsia"/>
          <w:color w:val="A31515"/>
          <w:kern w:val="0"/>
          <w:sz w:val="19"/>
          <w:szCs w:val="19"/>
        </w:rPr>
        <w:t>压缩操作完成</w:t>
      </w:r>
      <w:r>
        <w:rPr>
          <w:rFonts w:ascii="新宋体" w:eastAsia="新宋体" w:cs="新宋体"/>
          <w:color w:val="A31515"/>
          <w:kern w:val="0"/>
          <w:sz w:val="19"/>
          <w:szCs w:val="19"/>
        </w:rPr>
        <w:t>!\n\n"</w:t>
      </w:r>
      <w:r>
        <w:rPr>
          <w:rFonts w:ascii="新宋体" w:eastAsia="新宋体" w:cs="新宋体"/>
          <w:color w:val="000000"/>
          <w:kern w:val="0"/>
          <w:sz w:val="19"/>
          <w:szCs w:val="19"/>
        </w:rPr>
        <w:t>);</w:t>
      </w:r>
    </w:p>
    <w:p w14:paraId="2701B45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2bin(filename, extractfilename2);</w:t>
      </w:r>
    </w:p>
    <w:p w14:paraId="07709F1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694DAC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799C37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0EC3E1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E'</w:t>
      </w:r>
      <w:r>
        <w:rPr>
          <w:rFonts w:ascii="新宋体" w:eastAsia="新宋体" w:cs="新宋体"/>
          <w:color w:val="000000"/>
          <w:kern w:val="0"/>
          <w:sz w:val="19"/>
          <w:szCs w:val="19"/>
        </w:rPr>
        <w:t xml:space="preserve"> == c)</w:t>
      </w:r>
    </w:p>
    <w:p w14:paraId="0215CE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99F9A1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请您输入需要解压的文件</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1AE6E29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flush(</w:t>
      </w:r>
      <w:r>
        <w:rPr>
          <w:rFonts w:ascii="新宋体" w:eastAsia="新宋体" w:cs="新宋体"/>
          <w:color w:val="6F008A"/>
          <w:kern w:val="0"/>
          <w:sz w:val="19"/>
          <w:szCs w:val="19"/>
        </w:rPr>
        <w:t>stdin</w:t>
      </w:r>
      <w:r>
        <w:rPr>
          <w:rFonts w:ascii="新宋体" w:eastAsia="新宋体" w:cs="新宋体"/>
          <w:color w:val="000000"/>
          <w:kern w:val="0"/>
          <w:sz w:val="19"/>
          <w:szCs w:val="19"/>
        </w:rPr>
        <w:t>);</w:t>
      </w:r>
    </w:p>
    <w:p w14:paraId="268FACF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extractfilename;</w:t>
      </w:r>
    </w:p>
    <w:p w14:paraId="70EA28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62208642"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4CB8CC9"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请您输入解压缩后的文件</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FE4C9B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flush(</w:t>
      </w:r>
      <w:r>
        <w:rPr>
          <w:rFonts w:ascii="新宋体" w:eastAsia="新宋体" w:cs="新宋体"/>
          <w:color w:val="6F008A"/>
          <w:kern w:val="0"/>
          <w:sz w:val="19"/>
          <w:szCs w:val="19"/>
        </w:rPr>
        <w:t>stdin</w:t>
      </w:r>
      <w:r>
        <w:rPr>
          <w:rFonts w:ascii="新宋体" w:eastAsia="新宋体" w:cs="新宋体"/>
          <w:color w:val="000000"/>
          <w:kern w:val="0"/>
          <w:sz w:val="19"/>
          <w:szCs w:val="19"/>
        </w:rPr>
        <w:t>);</w:t>
      </w:r>
    </w:p>
    <w:p w14:paraId="671A80D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filename;</w:t>
      </w:r>
    </w:p>
    <w:p w14:paraId="7ECE77E5"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51DA95AF"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49AD406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168C837E"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279D249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flag = uncompress(extractfilename, filename);</w:t>
      </w:r>
    </w:p>
    <w:p w14:paraId="5292321D"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utchar(</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4D995A47" w14:textId="77777777" w:rsidR="00A42FDA" w:rsidRDefault="00A42FDA" w:rsidP="00A42FDA">
      <w:pPr>
        <w:autoSpaceDE w:val="0"/>
        <w:autoSpaceDN w:val="0"/>
        <w:adjustRightInd w:val="0"/>
        <w:jc w:val="left"/>
        <w:rPr>
          <w:rFonts w:ascii="新宋体" w:eastAsia="新宋体" w:cs="新宋体"/>
          <w:color w:val="000000"/>
          <w:kern w:val="0"/>
          <w:sz w:val="19"/>
          <w:szCs w:val="19"/>
        </w:rPr>
      </w:pPr>
    </w:p>
    <w:p w14:paraId="0F29242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1 == flag)</w:t>
      </w:r>
    </w:p>
    <w:p w14:paraId="385D5F5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11E43CC"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文件打开失败</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311BCAB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exit(1);</w:t>
      </w:r>
    </w:p>
    <w:p w14:paraId="123DA894"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278E92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5395E153"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7F20AAA"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n\t</w:t>
      </w:r>
      <w:r>
        <w:rPr>
          <w:rFonts w:ascii="新宋体" w:eastAsia="新宋体" w:cs="新宋体" w:hint="eastAsia"/>
          <w:color w:val="A31515"/>
          <w:kern w:val="0"/>
          <w:sz w:val="19"/>
          <w:szCs w:val="19"/>
        </w:rPr>
        <w:t>解压缩操作完成</w:t>
      </w:r>
      <w:r>
        <w:rPr>
          <w:rFonts w:ascii="新宋体" w:eastAsia="新宋体" w:cs="新宋体"/>
          <w:color w:val="A31515"/>
          <w:kern w:val="0"/>
          <w:sz w:val="19"/>
          <w:szCs w:val="19"/>
        </w:rPr>
        <w:t>!\n\n"</w:t>
      </w:r>
      <w:r>
        <w:rPr>
          <w:rFonts w:ascii="新宋体" w:eastAsia="新宋体" w:cs="新宋体"/>
          <w:color w:val="000000"/>
          <w:kern w:val="0"/>
          <w:sz w:val="19"/>
          <w:szCs w:val="19"/>
        </w:rPr>
        <w:t>);</w:t>
      </w:r>
    </w:p>
    <w:p w14:paraId="5B8FE99B"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B01D4F2"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053287F"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Q'</w:t>
      </w:r>
      <w:r>
        <w:rPr>
          <w:rFonts w:ascii="新宋体" w:eastAsia="新宋体" w:cs="新宋体"/>
          <w:color w:val="000000"/>
          <w:kern w:val="0"/>
          <w:sz w:val="19"/>
          <w:szCs w:val="19"/>
        </w:rPr>
        <w:t xml:space="preserve"> == c) {</w:t>
      </w:r>
    </w:p>
    <w:p w14:paraId="21456F26"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rintf(</w:t>
      </w:r>
      <w:r>
        <w:rPr>
          <w:rFonts w:ascii="新宋体" w:eastAsia="新宋体" w:cs="新宋体"/>
          <w:color w:val="A31515"/>
          <w:kern w:val="0"/>
          <w:sz w:val="19"/>
          <w:szCs w:val="19"/>
        </w:rPr>
        <w:t>"\t</w:t>
      </w:r>
      <w:r>
        <w:rPr>
          <w:rFonts w:ascii="新宋体" w:eastAsia="新宋体" w:cs="新宋体" w:hint="eastAsia"/>
          <w:color w:val="A31515"/>
          <w:kern w:val="0"/>
          <w:sz w:val="19"/>
          <w:szCs w:val="19"/>
        </w:rPr>
        <w:t>感谢使用</w:t>
      </w:r>
      <w:r>
        <w:rPr>
          <w:rFonts w:ascii="新宋体" w:eastAsia="新宋体" w:cs="新宋体"/>
          <w:color w:val="A31515"/>
          <w:kern w:val="0"/>
          <w:sz w:val="19"/>
          <w:szCs w:val="19"/>
        </w:rPr>
        <w:t>!\n"</w:t>
      </w:r>
      <w:r>
        <w:rPr>
          <w:rFonts w:ascii="新宋体" w:eastAsia="新宋体" w:cs="新宋体"/>
          <w:color w:val="000000"/>
          <w:kern w:val="0"/>
          <w:sz w:val="19"/>
          <w:szCs w:val="19"/>
        </w:rPr>
        <w:t>);</w:t>
      </w:r>
    </w:p>
    <w:p w14:paraId="7FC5C49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exit(0);</w:t>
      </w:r>
    </w:p>
    <w:p w14:paraId="6112DE9E"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BF33BA0"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D433601"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67B85C8" w14:textId="77777777" w:rsidR="00A42FDA" w:rsidRDefault="00A42FDA" w:rsidP="00A42FD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4BC7ECB9" w14:textId="77777777" w:rsidR="00A42FDA" w:rsidRDefault="00A42FDA" w:rsidP="00A42FDA">
      <w:pPr>
        <w:pStyle w:val="a9"/>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14:paraId="4FD14F58" w14:textId="77777777" w:rsidR="00A42FDA" w:rsidRDefault="00A42FDA" w:rsidP="00A42FDA">
      <w:pPr>
        <w:pStyle w:val="a9"/>
        <w:jc w:val="left"/>
        <w:rPr>
          <w:rFonts w:ascii="新宋体" w:eastAsia="新宋体" w:hAnsiTheme="minorHAnsi" w:cs="新宋体"/>
          <w:color w:val="000000"/>
          <w:kern w:val="0"/>
          <w:sz w:val="19"/>
          <w:szCs w:val="19"/>
        </w:rPr>
      </w:pPr>
    </w:p>
    <w:p w14:paraId="2BDDD084" w14:textId="77777777" w:rsidR="00A42FDA" w:rsidRPr="00546647" w:rsidRDefault="00A42FDA" w:rsidP="00A42FDA">
      <w:pPr>
        <w:pStyle w:val="2"/>
        <w:rPr>
          <w:rStyle w:val="NormalCharacter"/>
          <w:szCs w:val="22"/>
        </w:rPr>
      </w:pPr>
      <w:bookmarkStart w:id="43" w:name="_Toc76452104"/>
      <w:r w:rsidRPr="00546647">
        <w:rPr>
          <w:rStyle w:val="NormalCharacter"/>
          <w:szCs w:val="22"/>
        </w:rPr>
        <w:t>第五章</w:t>
      </w:r>
      <w:r w:rsidRPr="00546647">
        <w:rPr>
          <w:rStyle w:val="NormalCharacter"/>
          <w:rFonts w:hint="eastAsia"/>
          <w:szCs w:val="22"/>
        </w:rPr>
        <w:t xml:space="preserve"> </w:t>
      </w:r>
      <w:r w:rsidRPr="00546647">
        <w:rPr>
          <w:rStyle w:val="NormalCharacter"/>
          <w:szCs w:val="22"/>
        </w:rPr>
        <w:t>调试分析</w:t>
      </w:r>
      <w:bookmarkEnd w:id="43"/>
    </w:p>
    <w:p w14:paraId="779520DB" w14:textId="77777777" w:rsidR="00A42FDA" w:rsidRDefault="00A42FDA" w:rsidP="00A42FDA">
      <w:pPr>
        <w:pStyle w:val="BodyTextIndent"/>
        <w:spacing w:line="360" w:lineRule="auto"/>
        <w:rPr>
          <w:rStyle w:val="NormalCharacter"/>
          <w:rFonts w:ascii="宋体"/>
        </w:rPr>
      </w:pPr>
      <w:r>
        <w:rPr>
          <w:rStyle w:val="NormalCharacter"/>
          <w:rFonts w:ascii="宋体"/>
        </w:rPr>
        <w:t>调试程序分析是课程设计必不可少的环节，调试分析可以在程序运行之后发现原来没有出现的问题，以及做进一步的更正，是程序达到预期的目的。</w:t>
      </w:r>
    </w:p>
    <w:p w14:paraId="2F1A67A6" w14:textId="77777777" w:rsidR="00A42FDA" w:rsidRDefault="00A42FDA" w:rsidP="00A42FDA">
      <w:pPr>
        <w:pStyle w:val="BodyTextIndent"/>
        <w:spacing w:line="360" w:lineRule="auto"/>
        <w:ind w:firstLineChars="0" w:firstLine="0"/>
        <w:rPr>
          <w:rStyle w:val="NormalCharacter"/>
          <w:rFonts w:ascii="宋体" w:hAnsi="宋体"/>
          <w:b/>
        </w:rPr>
      </w:pPr>
      <w:r>
        <w:rPr>
          <w:rStyle w:val="NormalCharacter"/>
          <w:rFonts w:ascii="宋体" w:hint="eastAsia"/>
        </w:rPr>
        <w:t>问题一：如何验证音频和图片压缩是否正确？</w:t>
      </w:r>
    </w:p>
    <w:p w14:paraId="230708F9" w14:textId="77777777" w:rsidR="00A42FDA" w:rsidRDefault="00A42FDA" w:rsidP="00A42FDA">
      <w:pPr>
        <w:rPr>
          <w:rStyle w:val="NormalCharacter"/>
          <w:rFonts w:ascii="宋体"/>
          <w:kern w:val="0"/>
          <w:sz w:val="24"/>
          <w:szCs w:val="20"/>
        </w:rPr>
      </w:pPr>
      <w:r w:rsidRPr="00B209F1">
        <w:rPr>
          <w:rStyle w:val="NormalCharacter"/>
          <w:rFonts w:ascii="宋体" w:hint="eastAsia"/>
          <w:kern w:val="0"/>
          <w:sz w:val="24"/>
          <w:szCs w:val="20"/>
        </w:rPr>
        <w:t xml:space="preserve">beyond compare </w:t>
      </w:r>
      <w:r w:rsidRPr="00B209F1">
        <w:rPr>
          <w:rStyle w:val="NormalCharacter"/>
          <w:rFonts w:ascii="宋体" w:hint="eastAsia"/>
          <w:kern w:val="0"/>
          <w:sz w:val="24"/>
          <w:szCs w:val="20"/>
        </w:rPr>
        <w:t>对于图片文件和音频文件不识别，这里只能通过人工的方法进行验证，因为在进行解压缩的时候加了后缀信息，所以在进行验证的时候需要将后缀修改为和原文件类型相同的后缀再去打开，通过验证得出结论：图片文件和音频文件也能够正常压缩和解压缩。</w:t>
      </w:r>
    </w:p>
    <w:p w14:paraId="5FEFFEBD" w14:textId="77777777" w:rsidR="00A42FDA" w:rsidRDefault="00A42FDA" w:rsidP="00A42FDA">
      <w:pPr>
        <w:pStyle w:val="a9"/>
        <w:jc w:val="left"/>
        <w:rPr>
          <w:rStyle w:val="NormalCharacter"/>
          <w:szCs w:val="22"/>
        </w:rPr>
      </w:pPr>
    </w:p>
    <w:p w14:paraId="150C810A" w14:textId="77777777" w:rsidR="00A42FDA" w:rsidRPr="00546647" w:rsidRDefault="00A42FDA" w:rsidP="00A42FDA">
      <w:pPr>
        <w:pStyle w:val="2"/>
        <w:rPr>
          <w:rStyle w:val="NormalCharacter"/>
          <w:szCs w:val="22"/>
        </w:rPr>
      </w:pPr>
      <w:bookmarkStart w:id="44" w:name="_Toc76452105"/>
      <w:r>
        <w:rPr>
          <w:rStyle w:val="NormalCharacter"/>
          <w:rFonts w:hint="eastAsia"/>
          <w:szCs w:val="22"/>
        </w:rPr>
        <w:lastRenderedPageBreak/>
        <w:t xml:space="preserve">第六章 </w:t>
      </w:r>
      <w:r w:rsidRPr="00546647">
        <w:rPr>
          <w:rStyle w:val="NormalCharacter"/>
          <w:szCs w:val="22"/>
        </w:rPr>
        <w:t>运行结果</w:t>
      </w:r>
      <w:bookmarkEnd w:id="44"/>
    </w:p>
    <w:p w14:paraId="1BBF1116" w14:textId="77777777" w:rsidR="00A42FDA" w:rsidRDefault="00A42FDA" w:rsidP="00A42FDA">
      <w:pPr>
        <w:jc w:val="left"/>
        <w:rPr>
          <w:rStyle w:val="NormalCharacter"/>
          <w:rFonts w:ascii="宋体" w:hAnsi="宋体"/>
          <w:kern w:val="0"/>
          <w:sz w:val="24"/>
        </w:rPr>
      </w:pPr>
      <w:r>
        <w:rPr>
          <w:rStyle w:val="NormalCharacter"/>
          <w:rFonts w:ascii="宋体" w:hAnsi="宋体"/>
          <w:kern w:val="0"/>
          <w:sz w:val="24"/>
        </w:rPr>
        <w:t>1</w:t>
      </w:r>
      <w:r>
        <w:rPr>
          <w:rStyle w:val="NormalCharacter"/>
          <w:rFonts w:ascii="宋体" w:hAnsi="宋体"/>
          <w:kern w:val="0"/>
          <w:sz w:val="24"/>
        </w:rPr>
        <w:t>、首先进入</w:t>
      </w:r>
      <w:r>
        <w:rPr>
          <w:rStyle w:val="NormalCharacter"/>
          <w:rFonts w:ascii="宋体" w:hAnsi="宋体" w:hint="eastAsia"/>
          <w:kern w:val="0"/>
          <w:sz w:val="24"/>
        </w:rPr>
        <w:t>初始</w:t>
      </w:r>
      <w:r>
        <w:rPr>
          <w:rStyle w:val="NormalCharacter"/>
          <w:rFonts w:ascii="宋体" w:hAnsi="宋体"/>
          <w:kern w:val="0"/>
          <w:sz w:val="24"/>
        </w:rPr>
        <w:t>界面，如图</w:t>
      </w:r>
      <w:r>
        <w:rPr>
          <w:rStyle w:val="NormalCharacter"/>
          <w:rFonts w:ascii="宋体" w:hAnsi="宋体"/>
          <w:kern w:val="0"/>
          <w:sz w:val="24"/>
        </w:rPr>
        <w:t>1</w:t>
      </w:r>
      <w:r>
        <w:rPr>
          <w:rStyle w:val="NormalCharacter"/>
          <w:rFonts w:ascii="宋体" w:hAnsi="宋体"/>
          <w:kern w:val="0"/>
          <w:sz w:val="24"/>
        </w:rPr>
        <w:t>所示。</w:t>
      </w:r>
    </w:p>
    <w:p w14:paraId="0BFF322A" w14:textId="77777777" w:rsidR="00A42FDA" w:rsidRDefault="00A42FDA" w:rsidP="00A42FDA">
      <w:pPr>
        <w:jc w:val="left"/>
        <w:rPr>
          <w:rStyle w:val="NormalCharacter"/>
          <w:rFonts w:ascii="宋体" w:hAnsi="宋体"/>
          <w:kern w:val="0"/>
          <w:sz w:val="24"/>
        </w:rPr>
      </w:pPr>
      <w:r>
        <w:rPr>
          <w:noProof/>
        </w:rPr>
        <w:drawing>
          <wp:inline distT="0" distB="0" distL="0" distR="0" wp14:anchorId="0A6D0A5B" wp14:editId="1432F670">
            <wp:extent cx="5579110" cy="291465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110" cy="2914650"/>
                    </a:xfrm>
                    <a:prstGeom prst="rect">
                      <a:avLst/>
                    </a:prstGeom>
                  </pic:spPr>
                </pic:pic>
              </a:graphicData>
            </a:graphic>
          </wp:inline>
        </w:drawing>
      </w:r>
      <w:r>
        <w:rPr>
          <w:noProof/>
        </w:rPr>
        <mc:AlternateContent>
          <mc:Choice Requires="wps">
            <w:drawing>
              <wp:anchor distT="0" distB="0" distL="114300" distR="114300" simplePos="0" relativeHeight="251665408" behindDoc="0" locked="0" layoutInCell="1" allowOverlap="1" wp14:anchorId="0224F511" wp14:editId="5EDA4080">
                <wp:simplePos x="0" y="0"/>
                <wp:positionH relativeFrom="column">
                  <wp:posOffset>0</wp:posOffset>
                </wp:positionH>
                <wp:positionV relativeFrom="paragraph">
                  <wp:posOffset>0</wp:posOffset>
                </wp:positionV>
                <wp:extent cx="635000" cy="635000"/>
                <wp:effectExtent l="0" t="0" r="3175" b="3175"/>
                <wp:wrapNone/>
                <wp:docPr id="9" name="任意多边形: 形状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ahLst/>
                          <a:cxnLst/>
                          <a:rect l="0" t="0" r="0" b="0"/>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6A4C3" id="任意多边形: 形状 9" o:spid="_x0000_s1026" style="position:absolute;left:0;text-align:left;margin-left:0;margin-top:0;width:50pt;height:50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" filled="f" stroked="f">
                <v:stroke joinstyle="miter"/>
                <v:path textboxrect="@1,@1,@1,@1"/>
                <o:lock v:ext="edit" selection="t"/>
              </v:shape>
            </w:pict>
          </mc:Fallback>
        </mc:AlternateContent>
      </w:r>
    </w:p>
    <w:p w14:paraId="58343F70" w14:textId="77777777" w:rsidR="00A42FDA" w:rsidRDefault="00A42FDA" w:rsidP="00A42FDA">
      <w:pPr>
        <w:rPr>
          <w:rStyle w:val="NormalCharacter"/>
          <w:sz w:val="24"/>
        </w:rPr>
      </w:pPr>
      <w:r>
        <w:rPr>
          <w:rStyle w:val="NormalCharacter"/>
          <w:sz w:val="24"/>
        </w:rPr>
        <w:t xml:space="preserve">                            图1   系统</w:t>
      </w:r>
      <w:r>
        <w:rPr>
          <w:rStyle w:val="NormalCharacter"/>
          <w:rFonts w:hint="eastAsia"/>
          <w:sz w:val="24"/>
        </w:rPr>
        <w:t>初始</w:t>
      </w:r>
      <w:r>
        <w:rPr>
          <w:rStyle w:val="NormalCharacter"/>
          <w:sz w:val="24"/>
        </w:rPr>
        <w:t>界面</w:t>
      </w:r>
    </w:p>
    <w:p w14:paraId="67727EC8" w14:textId="77777777" w:rsidR="00A42FDA" w:rsidRDefault="00A42FDA" w:rsidP="00A42FDA">
      <w:pPr>
        <w:rPr>
          <w:rStyle w:val="NormalCharacter"/>
          <w:sz w:val="24"/>
        </w:rPr>
      </w:pPr>
    </w:p>
    <w:p w14:paraId="2E76A95B" w14:textId="77777777" w:rsidR="00A42FDA" w:rsidRDefault="00A42FDA" w:rsidP="00A42FDA">
      <w:pPr>
        <w:rPr>
          <w:rStyle w:val="NormalCharacter"/>
          <w:sz w:val="24"/>
        </w:rPr>
      </w:pPr>
      <w:r>
        <w:rPr>
          <w:rStyle w:val="NormalCharacter"/>
          <w:sz w:val="24"/>
        </w:rPr>
        <w:t>2、进入</w:t>
      </w:r>
      <w:r>
        <w:rPr>
          <w:rStyle w:val="NormalCharacter"/>
          <w:rFonts w:hint="eastAsia"/>
          <w:sz w:val="24"/>
        </w:rPr>
        <w:t>压缩功能</w:t>
      </w:r>
      <w:r>
        <w:rPr>
          <w:rStyle w:val="NormalCharacter"/>
          <w:sz w:val="24"/>
        </w:rPr>
        <w:t>，如图2所示</w:t>
      </w:r>
    </w:p>
    <w:p w14:paraId="194BD4B7" w14:textId="77777777" w:rsidR="00A42FDA" w:rsidRDefault="00A42FDA" w:rsidP="00A42FDA">
      <w:pPr>
        <w:rPr>
          <w:rStyle w:val="NormalCharacter"/>
          <w:sz w:val="24"/>
        </w:rPr>
      </w:pPr>
    </w:p>
    <w:p w14:paraId="0D2C1CFE" w14:textId="77777777" w:rsidR="00A42FDA" w:rsidRDefault="00A42FDA" w:rsidP="00A42FDA">
      <w:pPr>
        <w:jc w:val="left"/>
        <w:rPr>
          <w:rStyle w:val="NormalCharacter"/>
          <w:rFonts w:ascii="宋体" w:hAnsi="宋体"/>
          <w:kern w:val="0"/>
          <w:sz w:val="24"/>
        </w:rPr>
      </w:pPr>
      <w:r>
        <w:rPr>
          <w:noProof/>
        </w:rPr>
        <w:drawing>
          <wp:inline distT="0" distB="0" distL="0" distR="0" wp14:anchorId="75E95899" wp14:editId="13F8DE38">
            <wp:extent cx="5579110" cy="29146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9110" cy="2914650"/>
                    </a:xfrm>
                    <a:prstGeom prst="rect">
                      <a:avLst/>
                    </a:prstGeom>
                  </pic:spPr>
                </pic:pic>
              </a:graphicData>
            </a:graphic>
          </wp:inline>
        </w:drawing>
      </w:r>
    </w:p>
    <w:p w14:paraId="7060EBB3" w14:textId="77777777" w:rsidR="00A42FDA" w:rsidRDefault="00A42FDA" w:rsidP="00A42FDA">
      <w:pPr>
        <w:jc w:val="left"/>
        <w:rPr>
          <w:rStyle w:val="NormalCharacter"/>
          <w:rFonts w:ascii="宋体" w:hAnsi="宋体"/>
          <w:kern w:val="0"/>
          <w:sz w:val="24"/>
        </w:rPr>
      </w:pPr>
    </w:p>
    <w:p w14:paraId="513F3168" w14:textId="77777777" w:rsidR="00A42FDA" w:rsidRDefault="00A42FDA" w:rsidP="00A42FDA">
      <w:pPr>
        <w:jc w:val="center"/>
        <w:rPr>
          <w:rStyle w:val="NormalCharacter"/>
          <w:rFonts w:ascii="宋体"/>
          <w:kern w:val="0"/>
          <w:sz w:val="24"/>
          <w:szCs w:val="20"/>
          <w:lang w:val="zh-CN"/>
        </w:rPr>
      </w:pPr>
      <w:r>
        <w:rPr>
          <w:rStyle w:val="NormalCharacter"/>
          <w:rFonts w:ascii="宋体"/>
          <w:kern w:val="0"/>
          <w:sz w:val="24"/>
          <w:szCs w:val="20"/>
          <w:lang w:val="zh-CN"/>
        </w:rPr>
        <w:lastRenderedPageBreak/>
        <w:t>图</w:t>
      </w:r>
      <w:r>
        <w:rPr>
          <w:rStyle w:val="NormalCharacter"/>
          <w:rFonts w:ascii="宋体"/>
          <w:kern w:val="0"/>
          <w:sz w:val="24"/>
          <w:szCs w:val="20"/>
          <w:lang w:val="zh-CN"/>
        </w:rPr>
        <w:t xml:space="preserve">2 </w:t>
      </w:r>
      <w:r>
        <w:rPr>
          <w:rStyle w:val="NormalCharacter"/>
          <w:rFonts w:ascii="宋体" w:hint="eastAsia"/>
          <w:kern w:val="0"/>
          <w:sz w:val="24"/>
          <w:szCs w:val="20"/>
          <w:lang w:val="zh-CN"/>
        </w:rPr>
        <w:t>压缩功能</w:t>
      </w:r>
    </w:p>
    <w:p w14:paraId="00573488" w14:textId="77777777" w:rsidR="00A42FDA" w:rsidRDefault="00A42FDA" w:rsidP="00A42FDA">
      <w:pPr>
        <w:jc w:val="center"/>
        <w:rPr>
          <w:rStyle w:val="NormalCharacter"/>
          <w:rFonts w:ascii="宋体"/>
          <w:kern w:val="0"/>
          <w:sz w:val="24"/>
          <w:szCs w:val="20"/>
          <w:lang w:val="zh-CN"/>
        </w:rPr>
      </w:pPr>
    </w:p>
    <w:p w14:paraId="2C86FF67" w14:textId="77777777" w:rsidR="00A42FDA" w:rsidRDefault="00A42FDA" w:rsidP="00A42FDA">
      <w:pPr>
        <w:pStyle w:val="BodyTextIndent"/>
        <w:spacing w:line="360" w:lineRule="auto"/>
        <w:rPr>
          <w:rStyle w:val="NormalCharacter"/>
          <w:rFonts w:ascii="宋体"/>
          <w:kern w:val="0"/>
          <w:szCs w:val="20"/>
          <w:lang w:val="zh-CN"/>
        </w:rPr>
      </w:pPr>
      <w:r>
        <w:rPr>
          <w:rStyle w:val="NormalCharacter"/>
          <w:rFonts w:ascii="宋体"/>
          <w:lang w:val="zh-CN"/>
        </w:rPr>
        <w:t>3、</w:t>
      </w:r>
      <w:r>
        <w:rPr>
          <w:rStyle w:val="NormalCharacter"/>
          <w:rFonts w:ascii="宋体" w:hint="eastAsia"/>
          <w:lang w:val="zh-CN"/>
        </w:rPr>
        <w:t>压缩成功界面</w:t>
      </w:r>
      <w:r>
        <w:rPr>
          <w:rStyle w:val="NormalCharacter"/>
          <w:rFonts w:ascii="宋体"/>
          <w:kern w:val="0"/>
          <w:szCs w:val="20"/>
          <w:lang w:val="zh-CN"/>
        </w:rPr>
        <w:t>如图3所示。</w:t>
      </w:r>
    </w:p>
    <w:p w14:paraId="5200DC86" w14:textId="77777777" w:rsidR="00A42FDA" w:rsidRDefault="00A42FDA" w:rsidP="00A42FDA">
      <w:pPr>
        <w:pStyle w:val="BodyTextIndent"/>
        <w:spacing w:line="360" w:lineRule="auto"/>
        <w:rPr>
          <w:rStyle w:val="NormalCharacter"/>
          <w:rFonts w:ascii="宋体"/>
          <w:kern w:val="0"/>
          <w:szCs w:val="20"/>
          <w:lang w:val="zh-CN"/>
        </w:rPr>
      </w:pPr>
    </w:p>
    <w:p w14:paraId="0618DB32" w14:textId="77777777" w:rsidR="00A42FDA" w:rsidRDefault="00A42FDA" w:rsidP="00A42FDA">
      <w:pPr>
        <w:jc w:val="left"/>
        <w:rPr>
          <w:rStyle w:val="NormalCharacter"/>
          <w:rFonts w:ascii="宋体" w:hAnsi="宋体"/>
          <w:kern w:val="0"/>
          <w:sz w:val="24"/>
        </w:rPr>
      </w:pPr>
      <w:r>
        <w:rPr>
          <w:noProof/>
        </w:rPr>
        <w:drawing>
          <wp:inline distT="0" distB="0" distL="0" distR="0" wp14:anchorId="4D71CEE7" wp14:editId="221B557A">
            <wp:extent cx="5579110" cy="29146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110" cy="2914650"/>
                    </a:xfrm>
                    <a:prstGeom prst="rect">
                      <a:avLst/>
                    </a:prstGeom>
                  </pic:spPr>
                </pic:pic>
              </a:graphicData>
            </a:graphic>
          </wp:inline>
        </w:drawing>
      </w:r>
    </w:p>
    <w:p w14:paraId="029DD0D4" w14:textId="77777777" w:rsidR="00A42FDA" w:rsidRDefault="00A42FDA" w:rsidP="00A42FDA">
      <w:pPr>
        <w:jc w:val="left"/>
        <w:rPr>
          <w:rStyle w:val="NormalCharacter"/>
          <w:rFonts w:ascii="宋体" w:hAnsi="宋体"/>
          <w:kern w:val="0"/>
          <w:sz w:val="24"/>
        </w:rPr>
      </w:pPr>
    </w:p>
    <w:p w14:paraId="7B610950" w14:textId="77777777" w:rsidR="00A42FDA" w:rsidRDefault="00A42FDA" w:rsidP="00A42FDA">
      <w:pPr>
        <w:jc w:val="center"/>
        <w:rPr>
          <w:rStyle w:val="NormalCharacter"/>
          <w:rFonts w:ascii="宋体"/>
          <w:kern w:val="0"/>
          <w:sz w:val="24"/>
          <w:szCs w:val="20"/>
          <w:lang w:val="zh-CN"/>
        </w:rPr>
      </w:pPr>
      <w:r>
        <w:rPr>
          <w:rStyle w:val="NormalCharacter"/>
          <w:rFonts w:ascii="宋体"/>
          <w:kern w:val="0"/>
          <w:sz w:val="24"/>
          <w:szCs w:val="20"/>
          <w:lang w:val="zh-CN"/>
        </w:rPr>
        <w:t>图</w:t>
      </w:r>
      <w:r>
        <w:rPr>
          <w:rStyle w:val="NormalCharacter"/>
          <w:rFonts w:ascii="宋体"/>
          <w:kern w:val="0"/>
          <w:sz w:val="24"/>
          <w:szCs w:val="20"/>
          <w:lang w:val="zh-CN"/>
        </w:rPr>
        <w:t xml:space="preserve">3  </w:t>
      </w:r>
      <w:r>
        <w:rPr>
          <w:rStyle w:val="NormalCharacter"/>
          <w:rFonts w:ascii="宋体" w:hint="eastAsia"/>
          <w:kern w:val="0"/>
          <w:sz w:val="24"/>
          <w:szCs w:val="20"/>
          <w:lang w:val="zh-CN"/>
        </w:rPr>
        <w:t>压缩成功界面</w:t>
      </w:r>
    </w:p>
    <w:p w14:paraId="54AF3A06" w14:textId="77777777" w:rsidR="00A42FDA" w:rsidRDefault="00A42FDA" w:rsidP="00A42FDA">
      <w:pPr>
        <w:jc w:val="center"/>
        <w:rPr>
          <w:rStyle w:val="NormalCharacter"/>
          <w:rFonts w:ascii="宋体"/>
          <w:kern w:val="0"/>
          <w:sz w:val="24"/>
          <w:szCs w:val="20"/>
          <w:lang w:val="zh-CN"/>
        </w:rPr>
      </w:pPr>
    </w:p>
    <w:p w14:paraId="6151E19A" w14:textId="77777777" w:rsidR="00A42FDA" w:rsidRDefault="00A42FDA" w:rsidP="00A42FDA">
      <w:pPr>
        <w:pStyle w:val="BodyTextIndent"/>
        <w:spacing w:line="360" w:lineRule="auto"/>
        <w:rPr>
          <w:rStyle w:val="NormalCharacter"/>
          <w:rFonts w:ascii="宋体"/>
          <w:kern w:val="0"/>
          <w:szCs w:val="20"/>
          <w:lang w:val="zh-CN"/>
        </w:rPr>
      </w:pPr>
      <w:r>
        <w:rPr>
          <w:rStyle w:val="NormalCharacter"/>
          <w:rFonts w:ascii="宋体"/>
          <w:lang w:val="zh-CN"/>
        </w:rPr>
        <w:t>4、选择</w:t>
      </w:r>
      <w:r>
        <w:rPr>
          <w:rStyle w:val="NormalCharacter"/>
          <w:rFonts w:ascii="宋体" w:hint="eastAsia"/>
        </w:rPr>
        <w:t>解压缩功能</w:t>
      </w:r>
      <w:r>
        <w:rPr>
          <w:rStyle w:val="NormalCharacter"/>
          <w:rFonts w:ascii="宋体"/>
          <w:kern w:val="0"/>
          <w:szCs w:val="20"/>
          <w:lang w:val="zh-CN"/>
        </w:rPr>
        <w:t>。</w:t>
      </w:r>
    </w:p>
    <w:p w14:paraId="1D48C097" w14:textId="77777777" w:rsidR="00A42FDA" w:rsidRDefault="00A42FDA" w:rsidP="00A42FDA">
      <w:pPr>
        <w:pStyle w:val="BodyTextIndent"/>
        <w:spacing w:line="360" w:lineRule="auto"/>
        <w:rPr>
          <w:rStyle w:val="NormalCharacter"/>
          <w:rFonts w:ascii="宋体"/>
          <w:kern w:val="0"/>
          <w:szCs w:val="20"/>
          <w:lang w:val="zh-CN"/>
        </w:rPr>
      </w:pPr>
    </w:p>
    <w:p w14:paraId="0B112D10" w14:textId="77777777" w:rsidR="00A42FDA" w:rsidRDefault="00A42FDA" w:rsidP="00A42FDA">
      <w:pPr>
        <w:jc w:val="left"/>
        <w:rPr>
          <w:rStyle w:val="NormalCharacter"/>
          <w:rFonts w:ascii="宋体" w:hAnsi="宋体"/>
          <w:kern w:val="0"/>
          <w:sz w:val="24"/>
        </w:rPr>
      </w:pPr>
      <w:r>
        <w:rPr>
          <w:noProof/>
        </w:rPr>
        <w:drawing>
          <wp:inline distT="0" distB="0" distL="0" distR="0" wp14:anchorId="0DAAEFD5" wp14:editId="71BF6EEE">
            <wp:extent cx="5579110" cy="29146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2914650"/>
                    </a:xfrm>
                    <a:prstGeom prst="rect">
                      <a:avLst/>
                    </a:prstGeom>
                  </pic:spPr>
                </pic:pic>
              </a:graphicData>
            </a:graphic>
          </wp:inline>
        </w:drawing>
      </w:r>
    </w:p>
    <w:p w14:paraId="2CFA67E0" w14:textId="77777777" w:rsidR="00A42FDA" w:rsidRDefault="00A42FDA" w:rsidP="00A42FDA">
      <w:pPr>
        <w:jc w:val="center"/>
        <w:rPr>
          <w:rStyle w:val="NormalCharacter"/>
          <w:rFonts w:ascii="宋体"/>
          <w:kern w:val="0"/>
          <w:sz w:val="24"/>
          <w:szCs w:val="20"/>
          <w:lang w:val="zh-CN"/>
        </w:rPr>
      </w:pPr>
    </w:p>
    <w:p w14:paraId="1D6FC489" w14:textId="77777777" w:rsidR="00A42FDA" w:rsidRDefault="00A42FDA" w:rsidP="00A42FDA">
      <w:pPr>
        <w:jc w:val="center"/>
        <w:rPr>
          <w:rStyle w:val="NormalCharacter"/>
          <w:rFonts w:ascii="宋体"/>
          <w:kern w:val="0"/>
          <w:sz w:val="24"/>
          <w:szCs w:val="20"/>
          <w:lang w:val="zh-CN"/>
        </w:rPr>
      </w:pPr>
      <w:r>
        <w:rPr>
          <w:rStyle w:val="NormalCharacter"/>
          <w:rFonts w:ascii="宋体"/>
          <w:kern w:val="0"/>
          <w:sz w:val="24"/>
          <w:szCs w:val="20"/>
          <w:lang w:val="zh-CN"/>
        </w:rPr>
        <w:lastRenderedPageBreak/>
        <w:t>图</w:t>
      </w:r>
      <w:r>
        <w:rPr>
          <w:rStyle w:val="NormalCharacter"/>
          <w:rFonts w:ascii="宋体"/>
          <w:kern w:val="0"/>
          <w:sz w:val="24"/>
          <w:szCs w:val="20"/>
          <w:lang w:val="zh-CN"/>
        </w:rPr>
        <w:t xml:space="preserve">4 </w:t>
      </w:r>
      <w:r>
        <w:rPr>
          <w:rStyle w:val="NormalCharacter"/>
          <w:rFonts w:ascii="宋体" w:hint="eastAsia"/>
          <w:kern w:val="0"/>
          <w:sz w:val="24"/>
          <w:szCs w:val="20"/>
          <w:lang w:val="zh-CN"/>
        </w:rPr>
        <w:t>解压缩功能</w:t>
      </w:r>
    </w:p>
    <w:p w14:paraId="63D36C2C" w14:textId="77777777" w:rsidR="00A42FDA" w:rsidRDefault="00A42FDA" w:rsidP="00A42FDA">
      <w:pPr>
        <w:jc w:val="center"/>
        <w:rPr>
          <w:rStyle w:val="NormalCharacter"/>
          <w:rFonts w:ascii="宋体"/>
          <w:kern w:val="0"/>
          <w:sz w:val="24"/>
          <w:szCs w:val="20"/>
          <w:lang w:val="zh-CN"/>
        </w:rPr>
      </w:pPr>
    </w:p>
    <w:p w14:paraId="40E9BADC" w14:textId="77777777" w:rsidR="00A42FDA" w:rsidRDefault="00A42FDA" w:rsidP="00A42FDA">
      <w:pPr>
        <w:rPr>
          <w:rStyle w:val="NormalCharacter"/>
          <w:rFonts w:ascii="宋体"/>
          <w:kern w:val="0"/>
          <w:sz w:val="24"/>
          <w:szCs w:val="20"/>
          <w:lang w:val="zh-CN"/>
        </w:rPr>
      </w:pPr>
      <w:r>
        <w:rPr>
          <w:rStyle w:val="NormalCharacter"/>
          <w:rFonts w:ascii="宋体"/>
          <w:kern w:val="0"/>
          <w:sz w:val="24"/>
          <w:szCs w:val="20"/>
          <w:lang w:val="zh-CN"/>
        </w:rPr>
        <w:t>5</w:t>
      </w:r>
      <w:r>
        <w:rPr>
          <w:rStyle w:val="NormalCharacter"/>
          <w:rFonts w:ascii="宋体"/>
          <w:kern w:val="0"/>
          <w:sz w:val="24"/>
          <w:szCs w:val="20"/>
          <w:lang w:val="zh-CN"/>
        </w:rPr>
        <w:t>、</w:t>
      </w:r>
      <w:r>
        <w:rPr>
          <w:rStyle w:val="NormalCharacter"/>
          <w:rFonts w:ascii="宋体" w:hint="eastAsia"/>
          <w:kern w:val="0"/>
          <w:sz w:val="24"/>
          <w:szCs w:val="20"/>
          <w:lang w:val="zh-CN"/>
        </w:rPr>
        <w:t>解压缩成功</w:t>
      </w:r>
      <w:r>
        <w:rPr>
          <w:rStyle w:val="NormalCharacter"/>
          <w:rFonts w:ascii="宋体"/>
          <w:kern w:val="0"/>
          <w:sz w:val="24"/>
          <w:szCs w:val="20"/>
          <w:lang w:val="zh-CN"/>
        </w:rPr>
        <w:t>，如图</w:t>
      </w:r>
      <w:r>
        <w:rPr>
          <w:rStyle w:val="NormalCharacter"/>
          <w:rFonts w:ascii="宋体"/>
          <w:kern w:val="0"/>
          <w:sz w:val="24"/>
          <w:szCs w:val="20"/>
          <w:lang w:val="zh-CN"/>
        </w:rPr>
        <w:t>5</w:t>
      </w:r>
      <w:r>
        <w:rPr>
          <w:rStyle w:val="NormalCharacter"/>
          <w:rFonts w:ascii="宋体"/>
          <w:kern w:val="0"/>
          <w:sz w:val="24"/>
          <w:szCs w:val="20"/>
          <w:lang w:val="zh-CN"/>
        </w:rPr>
        <w:t>所示</w:t>
      </w:r>
    </w:p>
    <w:p w14:paraId="61B272D2" w14:textId="77777777" w:rsidR="00A42FDA" w:rsidRDefault="00A42FDA" w:rsidP="00A42FDA">
      <w:pPr>
        <w:rPr>
          <w:rStyle w:val="NormalCharacter"/>
          <w:rFonts w:ascii="宋体"/>
          <w:kern w:val="0"/>
          <w:sz w:val="24"/>
          <w:szCs w:val="20"/>
          <w:lang w:val="zh-CN"/>
        </w:rPr>
      </w:pPr>
      <w:r>
        <w:rPr>
          <w:noProof/>
        </w:rPr>
        <w:drawing>
          <wp:inline distT="0" distB="0" distL="0" distR="0" wp14:anchorId="580F9546" wp14:editId="68DE7F29">
            <wp:extent cx="5579110" cy="29146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2914650"/>
                    </a:xfrm>
                    <a:prstGeom prst="rect">
                      <a:avLst/>
                    </a:prstGeom>
                  </pic:spPr>
                </pic:pic>
              </a:graphicData>
            </a:graphic>
          </wp:inline>
        </w:drawing>
      </w:r>
    </w:p>
    <w:p w14:paraId="15EBC785" w14:textId="77777777" w:rsidR="00A42FDA" w:rsidRDefault="00A42FDA" w:rsidP="00A42FDA">
      <w:pPr>
        <w:jc w:val="center"/>
        <w:rPr>
          <w:rStyle w:val="NormalCharacter"/>
          <w:rFonts w:ascii="宋体"/>
          <w:kern w:val="0"/>
          <w:sz w:val="24"/>
          <w:szCs w:val="20"/>
          <w:lang w:val="zh-CN"/>
        </w:rPr>
      </w:pPr>
    </w:p>
    <w:p w14:paraId="1151FC01" w14:textId="77777777" w:rsidR="00A42FDA" w:rsidRDefault="00A42FDA" w:rsidP="00A42FDA">
      <w:pPr>
        <w:jc w:val="center"/>
        <w:rPr>
          <w:rStyle w:val="NormalCharacter"/>
          <w:rFonts w:ascii="宋体"/>
          <w:kern w:val="0"/>
          <w:sz w:val="24"/>
          <w:szCs w:val="20"/>
          <w:lang w:val="zh-CN"/>
        </w:rPr>
      </w:pPr>
      <w:r>
        <w:rPr>
          <w:rStyle w:val="NormalCharacter"/>
          <w:rFonts w:ascii="宋体"/>
          <w:kern w:val="0"/>
          <w:sz w:val="24"/>
          <w:szCs w:val="20"/>
          <w:lang w:val="zh-CN"/>
        </w:rPr>
        <w:t>图</w:t>
      </w:r>
      <w:r>
        <w:rPr>
          <w:rStyle w:val="NormalCharacter"/>
          <w:rFonts w:ascii="宋体"/>
          <w:kern w:val="0"/>
          <w:sz w:val="24"/>
          <w:szCs w:val="20"/>
          <w:lang w:val="zh-CN"/>
        </w:rPr>
        <w:t>5</w:t>
      </w:r>
      <w:r>
        <w:rPr>
          <w:rStyle w:val="NormalCharacter"/>
          <w:rFonts w:ascii="宋体"/>
          <w:kern w:val="0"/>
          <w:sz w:val="24"/>
          <w:szCs w:val="20"/>
          <w:lang w:val="zh-CN"/>
        </w:rPr>
        <w:t>查看记录</w:t>
      </w:r>
    </w:p>
    <w:p w14:paraId="113D7F2B" w14:textId="77777777" w:rsidR="00A42FDA" w:rsidRDefault="00A42FDA" w:rsidP="00A42FDA">
      <w:pPr>
        <w:jc w:val="center"/>
        <w:rPr>
          <w:rStyle w:val="NormalCharacter"/>
          <w:rFonts w:ascii="宋体"/>
          <w:kern w:val="0"/>
          <w:sz w:val="24"/>
          <w:szCs w:val="20"/>
          <w:lang w:val="zh-CN"/>
        </w:rPr>
      </w:pPr>
    </w:p>
    <w:p w14:paraId="7F444F10" w14:textId="77777777" w:rsidR="00A42FDA" w:rsidRDefault="00A42FDA" w:rsidP="00A42FDA">
      <w:pPr>
        <w:rPr>
          <w:rStyle w:val="NormalCharacter"/>
          <w:rFonts w:ascii="宋体"/>
          <w:kern w:val="0"/>
          <w:sz w:val="24"/>
          <w:szCs w:val="20"/>
          <w:lang w:val="zh-CN"/>
        </w:rPr>
      </w:pPr>
      <w:r>
        <w:rPr>
          <w:rStyle w:val="NormalCharacter"/>
          <w:rFonts w:ascii="宋体"/>
          <w:kern w:val="0"/>
          <w:sz w:val="24"/>
          <w:szCs w:val="20"/>
          <w:lang w:val="zh-CN"/>
        </w:rPr>
        <w:t>6</w:t>
      </w:r>
      <w:r>
        <w:rPr>
          <w:rStyle w:val="NormalCharacter"/>
          <w:rFonts w:ascii="宋体"/>
          <w:kern w:val="0"/>
          <w:sz w:val="24"/>
          <w:szCs w:val="20"/>
          <w:lang w:val="zh-CN"/>
        </w:rPr>
        <w:t>、</w:t>
      </w:r>
      <w:r>
        <w:rPr>
          <w:rStyle w:val="NormalCharacter"/>
          <w:rFonts w:ascii="宋体" w:hint="eastAsia"/>
          <w:kern w:val="0"/>
          <w:sz w:val="24"/>
          <w:szCs w:val="20"/>
          <w:lang w:val="zh-CN"/>
        </w:rPr>
        <w:t>退出</w:t>
      </w:r>
      <w:r>
        <w:rPr>
          <w:rStyle w:val="NormalCharacter"/>
          <w:rFonts w:ascii="宋体"/>
          <w:kern w:val="0"/>
          <w:sz w:val="24"/>
          <w:szCs w:val="20"/>
          <w:lang w:val="zh-CN"/>
        </w:rPr>
        <w:t>，如图</w:t>
      </w:r>
      <w:r>
        <w:rPr>
          <w:rStyle w:val="NormalCharacter"/>
          <w:rFonts w:ascii="宋体"/>
          <w:kern w:val="0"/>
          <w:sz w:val="24"/>
          <w:szCs w:val="20"/>
          <w:lang w:val="zh-CN"/>
        </w:rPr>
        <w:t>6</w:t>
      </w:r>
      <w:r>
        <w:rPr>
          <w:rStyle w:val="NormalCharacter"/>
          <w:rFonts w:ascii="宋体"/>
          <w:kern w:val="0"/>
          <w:sz w:val="24"/>
          <w:szCs w:val="20"/>
          <w:lang w:val="zh-CN"/>
        </w:rPr>
        <w:t>所示</w:t>
      </w:r>
    </w:p>
    <w:p w14:paraId="7A9A0CB9" w14:textId="77777777" w:rsidR="00A42FDA" w:rsidRDefault="00A42FDA" w:rsidP="00A42FDA">
      <w:pPr>
        <w:rPr>
          <w:rStyle w:val="NormalCharacter"/>
          <w:rFonts w:ascii="宋体"/>
          <w:kern w:val="0"/>
          <w:sz w:val="24"/>
          <w:szCs w:val="20"/>
          <w:lang w:val="zh-CN"/>
        </w:rPr>
      </w:pPr>
    </w:p>
    <w:p w14:paraId="02E7156A" w14:textId="77777777" w:rsidR="00A42FDA" w:rsidRPr="006867F0" w:rsidRDefault="00A42FDA" w:rsidP="00A42FDA">
      <w:pPr>
        <w:jc w:val="left"/>
        <w:rPr>
          <w:rStyle w:val="NormalCharacter"/>
          <w:rFonts w:ascii="宋体"/>
          <w:kern w:val="0"/>
          <w:sz w:val="24"/>
          <w:szCs w:val="20"/>
          <w:lang w:val="zh-CN"/>
        </w:rPr>
      </w:pPr>
      <w:r>
        <w:rPr>
          <w:noProof/>
        </w:rPr>
        <w:drawing>
          <wp:inline distT="0" distB="0" distL="0" distR="0" wp14:anchorId="3AC134D7" wp14:editId="2114F9FE">
            <wp:extent cx="5579110" cy="29146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110" cy="2914650"/>
                    </a:xfrm>
                    <a:prstGeom prst="rect">
                      <a:avLst/>
                    </a:prstGeom>
                  </pic:spPr>
                </pic:pic>
              </a:graphicData>
            </a:graphic>
          </wp:inline>
        </w:drawing>
      </w:r>
    </w:p>
    <w:p w14:paraId="762D2EE3" w14:textId="77777777" w:rsidR="00A42FDA" w:rsidRDefault="00A42FDA" w:rsidP="00A42FDA">
      <w:pPr>
        <w:pStyle w:val="BodyTextIndent"/>
        <w:spacing w:line="360" w:lineRule="auto"/>
        <w:ind w:firstLineChars="0" w:firstLine="0"/>
        <w:jc w:val="left"/>
        <w:rPr>
          <w:rStyle w:val="NormalCharacter"/>
          <w:rFonts w:ascii="宋体"/>
          <w:lang w:val="zh-CN"/>
        </w:rPr>
      </w:pPr>
      <w:r>
        <w:rPr>
          <w:rStyle w:val="NormalCharacter"/>
          <w:rFonts w:ascii="宋体" w:hint="eastAsia"/>
          <w:lang w:val="zh-CN"/>
        </w:rPr>
        <w:t xml:space="preserve"> </w:t>
      </w:r>
      <w:r>
        <w:rPr>
          <w:rStyle w:val="NormalCharacter"/>
          <w:rFonts w:ascii="宋体"/>
          <w:lang w:val="zh-CN"/>
        </w:rPr>
        <w:tab/>
      </w:r>
      <w:r>
        <w:rPr>
          <w:rStyle w:val="NormalCharacter"/>
          <w:rFonts w:ascii="宋体"/>
          <w:lang w:val="zh-CN"/>
        </w:rPr>
        <w:tab/>
      </w:r>
      <w:r>
        <w:rPr>
          <w:rStyle w:val="NormalCharacter"/>
          <w:rFonts w:ascii="宋体"/>
          <w:lang w:val="zh-CN"/>
        </w:rPr>
        <w:tab/>
      </w:r>
      <w:r>
        <w:rPr>
          <w:rStyle w:val="NormalCharacter"/>
          <w:rFonts w:ascii="宋体"/>
          <w:lang w:val="zh-CN"/>
        </w:rPr>
        <w:tab/>
      </w:r>
      <w:r>
        <w:rPr>
          <w:rStyle w:val="NormalCharacter"/>
          <w:rFonts w:ascii="宋体"/>
          <w:lang w:val="zh-CN"/>
        </w:rPr>
        <w:tab/>
      </w:r>
      <w:r>
        <w:rPr>
          <w:rStyle w:val="NormalCharacter"/>
          <w:rFonts w:ascii="宋体"/>
          <w:lang w:val="zh-CN"/>
        </w:rPr>
        <w:tab/>
      </w:r>
      <w:r>
        <w:rPr>
          <w:rStyle w:val="NormalCharacter"/>
          <w:rFonts w:ascii="宋体"/>
          <w:lang w:val="zh-CN"/>
        </w:rPr>
        <w:tab/>
        <w:t xml:space="preserve">      图6 </w:t>
      </w:r>
      <w:r>
        <w:rPr>
          <w:rStyle w:val="NormalCharacter"/>
          <w:rFonts w:ascii="宋体" w:hint="eastAsia"/>
          <w:lang w:val="zh-CN"/>
        </w:rPr>
        <w:t>退出</w:t>
      </w:r>
    </w:p>
    <w:p w14:paraId="3E6CC130" w14:textId="77777777" w:rsidR="00A42FDA" w:rsidRDefault="00A42FDA" w:rsidP="00A42FDA">
      <w:pPr>
        <w:pStyle w:val="BodyTextIndent"/>
        <w:spacing w:line="360" w:lineRule="auto"/>
        <w:ind w:firstLineChars="0" w:firstLine="0"/>
        <w:jc w:val="left"/>
        <w:rPr>
          <w:rStyle w:val="NormalCharacter"/>
          <w:rFonts w:ascii="宋体"/>
          <w:lang w:val="zh-CN"/>
        </w:rPr>
      </w:pPr>
      <w:r>
        <w:rPr>
          <w:rStyle w:val="NormalCharacter"/>
          <w:rFonts w:ascii="宋体" w:hint="eastAsia"/>
          <w:lang w:val="zh-CN"/>
        </w:rPr>
        <w:lastRenderedPageBreak/>
        <w:t>7</w:t>
      </w:r>
      <w:r>
        <w:rPr>
          <w:rStyle w:val="NormalCharacter"/>
          <w:rFonts w:ascii="宋体"/>
          <w:lang w:val="zh-CN"/>
        </w:rPr>
        <w:t>.</w:t>
      </w:r>
      <w:r>
        <w:rPr>
          <w:rStyle w:val="NormalCharacter"/>
          <w:rFonts w:ascii="宋体" w:hint="eastAsia"/>
          <w:lang w:val="zh-CN"/>
        </w:rPr>
        <w:t>打开文件，验证是否正确</w:t>
      </w:r>
    </w:p>
    <w:p w14:paraId="6D3C2F9E" w14:textId="77777777" w:rsidR="00A42FDA" w:rsidRDefault="00A42FDA" w:rsidP="00A42FDA">
      <w:pPr>
        <w:pStyle w:val="BodyTextIndent"/>
        <w:spacing w:line="360" w:lineRule="auto"/>
        <w:ind w:firstLineChars="0" w:firstLine="0"/>
        <w:jc w:val="left"/>
        <w:rPr>
          <w:rStyle w:val="NormalCharacter"/>
          <w:rFonts w:ascii="宋体"/>
          <w:lang w:val="zh-CN"/>
        </w:rPr>
      </w:pPr>
      <w:r>
        <w:rPr>
          <w:noProof/>
        </w:rPr>
        <w:drawing>
          <wp:inline distT="0" distB="0" distL="0" distR="0" wp14:anchorId="3CC74F9A" wp14:editId="4545A7FA">
            <wp:extent cx="2883752" cy="3997037"/>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90059" cy="4005779"/>
                    </a:xfrm>
                    <a:prstGeom prst="rect">
                      <a:avLst/>
                    </a:prstGeom>
                  </pic:spPr>
                </pic:pic>
              </a:graphicData>
            </a:graphic>
          </wp:inline>
        </w:drawing>
      </w:r>
    </w:p>
    <w:p w14:paraId="38FBB0CB" w14:textId="77777777" w:rsidR="00A42FDA" w:rsidRPr="00F405A4" w:rsidRDefault="00A42FDA" w:rsidP="00A42FDA">
      <w:pPr>
        <w:pStyle w:val="BodyTextIndent"/>
        <w:spacing w:line="360" w:lineRule="auto"/>
        <w:jc w:val="left"/>
        <w:rPr>
          <w:rStyle w:val="NormalCharacter"/>
          <w:rFonts w:ascii="宋体"/>
          <w:lang w:val="zh-CN"/>
        </w:rPr>
      </w:pPr>
      <w:r>
        <w:rPr>
          <w:noProof/>
        </w:rPr>
        <w:lastRenderedPageBreak/>
        <w:drawing>
          <wp:inline distT="0" distB="0" distL="0" distR="0" wp14:anchorId="1C4A0447" wp14:editId="5E92E531">
            <wp:extent cx="5247640" cy="2171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06428" cy="2196029"/>
                    </a:xfrm>
                    <a:prstGeom prst="rect">
                      <a:avLst/>
                    </a:prstGeom>
                  </pic:spPr>
                </pic:pic>
              </a:graphicData>
            </a:graphic>
          </wp:inline>
        </w:drawing>
      </w:r>
      <w:r>
        <w:rPr>
          <w:noProof/>
        </w:rPr>
        <w:drawing>
          <wp:inline distT="0" distB="0" distL="0" distR="0" wp14:anchorId="446F7AFE" wp14:editId="03CE3539">
            <wp:extent cx="4165600" cy="5773748"/>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81014" cy="5795112"/>
                    </a:xfrm>
                    <a:prstGeom prst="rect">
                      <a:avLst/>
                    </a:prstGeom>
                  </pic:spPr>
                </pic:pic>
              </a:graphicData>
            </a:graphic>
          </wp:inline>
        </w:drawing>
      </w:r>
    </w:p>
    <w:p w14:paraId="2ABA20E8" w14:textId="77777777" w:rsidR="00A42FDA" w:rsidRDefault="00A42FDA" w:rsidP="00A42FDA">
      <w:pPr>
        <w:pStyle w:val="2"/>
        <w:rPr>
          <w:rStyle w:val="NormalCharacter"/>
        </w:rPr>
      </w:pPr>
      <w:r>
        <w:rPr>
          <w:rStyle w:val="NormalCharacter"/>
          <w:rFonts w:hint="eastAsia"/>
        </w:rPr>
        <w:lastRenderedPageBreak/>
        <w:t>附录：完整代码</w:t>
      </w:r>
    </w:p>
    <w:p w14:paraId="418D30DC" w14:textId="77777777" w:rsidR="00A42FDA" w:rsidRDefault="00A42FDA" w:rsidP="00A42FDA">
      <w:r>
        <w:t>#define _CRT_SECURE_NO_WARNINGS</w:t>
      </w:r>
    </w:p>
    <w:p w14:paraId="609833D3" w14:textId="77777777" w:rsidR="00A42FDA" w:rsidRDefault="00A42FDA" w:rsidP="00A42FDA">
      <w:r>
        <w:t>#include &lt;iostream&gt;</w:t>
      </w:r>
    </w:p>
    <w:p w14:paraId="4A08FF91" w14:textId="77777777" w:rsidR="00A42FDA" w:rsidRDefault="00A42FDA" w:rsidP="00A42FDA">
      <w:r>
        <w:t>#include &lt;stdlib.h&gt;</w:t>
      </w:r>
    </w:p>
    <w:p w14:paraId="56413651" w14:textId="77777777" w:rsidR="00A42FDA" w:rsidRDefault="00A42FDA" w:rsidP="00A42FDA">
      <w:r>
        <w:t>#include &lt;stdio.h&gt;</w:t>
      </w:r>
    </w:p>
    <w:p w14:paraId="1ECD96B2" w14:textId="77777777" w:rsidR="00A42FDA" w:rsidRDefault="00A42FDA" w:rsidP="00A42FDA">
      <w:r>
        <w:t>#include &lt;string.h&gt;</w:t>
      </w:r>
    </w:p>
    <w:p w14:paraId="501AF943" w14:textId="77777777" w:rsidR="00A42FDA" w:rsidRDefault="00A42FDA" w:rsidP="00A42FDA">
      <w:r>
        <w:t>#include &lt;ctype.h&gt;</w:t>
      </w:r>
    </w:p>
    <w:p w14:paraId="35D96DEF" w14:textId="77777777" w:rsidR="00A42FDA" w:rsidRDefault="00A42FDA" w:rsidP="00A42FDA">
      <w:r>
        <w:t>using namespace std;</w:t>
      </w:r>
    </w:p>
    <w:p w14:paraId="715B478F" w14:textId="77777777" w:rsidR="00A42FDA" w:rsidRDefault="00A42FDA" w:rsidP="00A42FDA">
      <w:r>
        <w:t>struct head</w:t>
      </w:r>
    </w:p>
    <w:p w14:paraId="55D51BB4" w14:textId="77777777" w:rsidR="00A42FDA" w:rsidRDefault="00A42FDA" w:rsidP="00A42FDA">
      <w:r>
        <w:t>{</w:t>
      </w:r>
    </w:p>
    <w:p w14:paraId="6B94B1D0" w14:textId="77777777" w:rsidR="00A42FDA" w:rsidRDefault="00A42FDA" w:rsidP="00A42FDA">
      <w:r>
        <w:rPr>
          <w:rFonts w:hint="eastAsia"/>
        </w:rPr>
        <w:t xml:space="preserve">    int b,c;</w:t>
      </w:r>
      <w:r>
        <w:rPr>
          <w:rFonts w:hint="eastAsia"/>
        </w:rPr>
        <w:tab/>
      </w:r>
      <w:r>
        <w:rPr>
          <w:rFonts w:hint="eastAsia"/>
        </w:rPr>
        <w:tab/>
      </w:r>
      <w:r>
        <w:rPr>
          <w:rFonts w:hint="eastAsia"/>
        </w:rPr>
        <w:tab/>
      </w:r>
      <w:r>
        <w:rPr>
          <w:rFonts w:hint="eastAsia"/>
        </w:rPr>
        <w:tab/>
      </w:r>
      <w:r>
        <w:rPr>
          <w:rFonts w:hint="eastAsia"/>
        </w:rPr>
        <w:tab/>
        <w:t xml:space="preserve">  //字符,数</w:t>
      </w:r>
    </w:p>
    <w:p w14:paraId="42766835" w14:textId="77777777" w:rsidR="00A42FDA" w:rsidRDefault="00A42FDA" w:rsidP="00A42FDA">
      <w:r>
        <w:rPr>
          <w:rFonts w:hint="eastAsia"/>
        </w:rPr>
        <w:t xml:space="preserve">    long count;                   //文件中该字符出现的次数</w:t>
      </w:r>
    </w:p>
    <w:p w14:paraId="5388859B" w14:textId="77777777" w:rsidR="00A42FDA" w:rsidRDefault="00A42FDA" w:rsidP="00A42FDA">
      <w:r>
        <w:rPr>
          <w:rFonts w:hint="eastAsia"/>
        </w:rPr>
        <w:t xml:space="preserve">    long parent, lch, rch;        //生成树</w:t>
      </w:r>
    </w:p>
    <w:p w14:paraId="377A68AC" w14:textId="77777777" w:rsidR="00A42FDA" w:rsidRDefault="00A42FDA" w:rsidP="00A42FDA">
      <w:r>
        <w:rPr>
          <w:rFonts w:hint="eastAsia"/>
        </w:rPr>
        <w:t xml:space="preserve">    char bits[256];               //哈夫曼树编码</w:t>
      </w:r>
    </w:p>
    <w:p w14:paraId="6E0E4E65" w14:textId="77777777" w:rsidR="00A42FDA" w:rsidRDefault="00A42FDA" w:rsidP="00A42FDA">
      <w:r>
        <w:t>};</w:t>
      </w:r>
    </w:p>
    <w:p w14:paraId="35E27692" w14:textId="77777777" w:rsidR="00A42FDA" w:rsidRDefault="00A42FDA" w:rsidP="00A42FDA"/>
    <w:p w14:paraId="4BEB9EDF" w14:textId="77777777" w:rsidR="00A42FDA" w:rsidRDefault="00A42FDA" w:rsidP="00A42FDA">
      <w:r>
        <w:rPr>
          <w:rFonts w:hint="eastAsia"/>
        </w:rPr>
        <w:t>struct head header[512], tmp;  //节点树</w:t>
      </w:r>
    </w:p>
    <w:p w14:paraId="293AB711" w14:textId="77777777" w:rsidR="00A42FDA" w:rsidRDefault="00A42FDA" w:rsidP="00A42FDA"/>
    <w:p w14:paraId="4C8DC9C9" w14:textId="77777777" w:rsidR="00A42FDA" w:rsidRDefault="00A42FDA" w:rsidP="00A42FDA"/>
    <w:p w14:paraId="76831037" w14:textId="77777777" w:rsidR="00A42FDA" w:rsidRDefault="00A42FDA" w:rsidP="00A42FDA"/>
    <w:p w14:paraId="1D11F2E9" w14:textId="77777777" w:rsidR="00A42FDA" w:rsidRDefault="00A42FDA" w:rsidP="00A42FDA">
      <w:r>
        <w:rPr>
          <w:rFonts w:hint="eastAsia"/>
        </w:rPr>
        <w:t>//函数：compress()</w:t>
      </w:r>
    </w:p>
    <w:p w14:paraId="54A0A1E5" w14:textId="77777777" w:rsidR="00A42FDA" w:rsidRDefault="00A42FDA" w:rsidP="00A42FDA">
      <w:r>
        <w:rPr>
          <w:rFonts w:hint="eastAsia"/>
        </w:rPr>
        <w:t>//作用：读取文件内容并加以压缩</w:t>
      </w:r>
    </w:p>
    <w:p w14:paraId="316FB272" w14:textId="77777777" w:rsidR="00A42FDA" w:rsidRDefault="00A42FDA" w:rsidP="00A42FDA">
      <w:r>
        <w:rPr>
          <w:rFonts w:hint="eastAsia"/>
        </w:rPr>
        <w:t>//将压缩内容写入另一个文档</w:t>
      </w:r>
    </w:p>
    <w:p w14:paraId="251D9A9B" w14:textId="77777777" w:rsidR="00A42FDA" w:rsidRDefault="00A42FDA" w:rsidP="00A42FDA">
      <w:r>
        <w:t>int compress(const char* filename, const char* outputfile)</w:t>
      </w:r>
    </w:p>
    <w:p w14:paraId="7BC0E1F4" w14:textId="77777777" w:rsidR="00A42FDA" w:rsidRDefault="00A42FDA" w:rsidP="00A42FDA">
      <w:r>
        <w:t>{</w:t>
      </w:r>
    </w:p>
    <w:p w14:paraId="31A94FF1" w14:textId="77777777" w:rsidR="00A42FDA" w:rsidRDefault="00A42FDA" w:rsidP="00A42FDA">
      <w:r>
        <w:t xml:space="preserve">    char buf[512];</w:t>
      </w:r>
    </w:p>
    <w:p w14:paraId="476CA598" w14:textId="77777777" w:rsidR="00A42FDA" w:rsidRDefault="00A42FDA" w:rsidP="00A42FDA">
      <w:r>
        <w:t xml:space="preserve">    unsigned char c;</w:t>
      </w:r>
    </w:p>
    <w:p w14:paraId="2E199847" w14:textId="77777777" w:rsidR="00A42FDA" w:rsidRDefault="00A42FDA" w:rsidP="00A42FDA">
      <w:r>
        <w:t xml:space="preserve">    long i, j, m, n, f;</w:t>
      </w:r>
    </w:p>
    <w:p w14:paraId="26F3B064" w14:textId="77777777" w:rsidR="00A42FDA" w:rsidRDefault="00A42FDA" w:rsidP="00A42FDA">
      <w:r>
        <w:t xml:space="preserve">    long min1, pt1, flength;</w:t>
      </w:r>
    </w:p>
    <w:p w14:paraId="6DC2A293" w14:textId="77777777" w:rsidR="00A42FDA" w:rsidRDefault="00A42FDA" w:rsidP="00A42FDA">
      <w:r>
        <w:t xml:space="preserve">    FILE* ifp, * ofp;</w:t>
      </w:r>
    </w:p>
    <w:p w14:paraId="5EE3CEB9" w14:textId="77777777" w:rsidR="00A42FDA" w:rsidRDefault="00A42FDA" w:rsidP="00A42FDA">
      <w:r>
        <w:t xml:space="preserve">    int per = 10;</w:t>
      </w:r>
    </w:p>
    <w:p w14:paraId="647E69A5" w14:textId="77777777" w:rsidR="00A42FDA" w:rsidRDefault="00A42FDA" w:rsidP="00A42FDA">
      <w:r>
        <w:rPr>
          <w:rFonts w:hint="eastAsia"/>
        </w:rPr>
        <w:t xml:space="preserve">    ifp = fopen(filename, "rb");                  //打开原始文件,rb 以读/写方式打开一个二进制文件，只允许读/写数据。</w:t>
      </w:r>
    </w:p>
    <w:p w14:paraId="60A7C1FF" w14:textId="77777777" w:rsidR="00A42FDA" w:rsidRDefault="00A42FDA" w:rsidP="00A42FDA">
      <w:r>
        <w:t xml:space="preserve">    if (ifp == NULL)</w:t>
      </w:r>
    </w:p>
    <w:p w14:paraId="1ECA326C" w14:textId="77777777" w:rsidR="00A42FDA" w:rsidRDefault="00A42FDA" w:rsidP="00A42FDA">
      <w:r>
        <w:t xml:space="preserve">    {</w:t>
      </w:r>
    </w:p>
    <w:p w14:paraId="4DFD2A75" w14:textId="77777777" w:rsidR="00A42FDA" w:rsidRDefault="00A42FDA" w:rsidP="00A42FDA">
      <w:r>
        <w:rPr>
          <w:rFonts w:hint="eastAsia"/>
        </w:rPr>
        <w:t xml:space="preserve">        printf("打开文件失败:%s\n", filename);</w:t>
      </w:r>
    </w:p>
    <w:p w14:paraId="0452A073" w14:textId="77777777" w:rsidR="00A42FDA" w:rsidRDefault="00A42FDA" w:rsidP="00A42FDA">
      <w:r>
        <w:rPr>
          <w:rFonts w:hint="eastAsia"/>
        </w:rPr>
        <w:t xml:space="preserve">        return 0;                             //如果打开失败，则输出错误信息</w:t>
      </w:r>
    </w:p>
    <w:p w14:paraId="70E21C5D" w14:textId="77777777" w:rsidR="00A42FDA" w:rsidRDefault="00A42FDA" w:rsidP="00A42FDA">
      <w:r>
        <w:t xml:space="preserve">    }</w:t>
      </w:r>
    </w:p>
    <w:p w14:paraId="2D670BA8" w14:textId="77777777" w:rsidR="00A42FDA" w:rsidRDefault="00A42FDA" w:rsidP="00A42FDA">
      <w:r>
        <w:rPr>
          <w:rFonts w:hint="eastAsia"/>
        </w:rPr>
        <w:t xml:space="preserve">    ofp = fopen(outputfile, "wb");                 //打开压缩后存储信息的文件 wb:只写方式打开或新建一个二进制文件，只允许写数据。</w:t>
      </w:r>
    </w:p>
    <w:p w14:paraId="6536E6D9" w14:textId="77777777" w:rsidR="00A42FDA" w:rsidRDefault="00A42FDA" w:rsidP="00A42FDA">
      <w:r>
        <w:t xml:space="preserve">    if (ofp == NULL)</w:t>
      </w:r>
    </w:p>
    <w:p w14:paraId="0643033A" w14:textId="77777777" w:rsidR="00A42FDA" w:rsidRDefault="00A42FDA" w:rsidP="00A42FDA">
      <w:r>
        <w:t xml:space="preserve">    {</w:t>
      </w:r>
    </w:p>
    <w:p w14:paraId="53DF8D3A" w14:textId="77777777" w:rsidR="00A42FDA" w:rsidRDefault="00A42FDA" w:rsidP="00A42FDA">
      <w:r>
        <w:rPr>
          <w:rFonts w:hint="eastAsia"/>
        </w:rPr>
        <w:lastRenderedPageBreak/>
        <w:t xml:space="preserve">        printf("打开文件失败:%s\n", outputfile);</w:t>
      </w:r>
    </w:p>
    <w:p w14:paraId="4239DD03" w14:textId="77777777" w:rsidR="00A42FDA" w:rsidRDefault="00A42FDA" w:rsidP="00A42FDA">
      <w:r>
        <w:t xml:space="preserve">        return 0;</w:t>
      </w:r>
    </w:p>
    <w:p w14:paraId="40E087FE" w14:textId="77777777" w:rsidR="00A42FDA" w:rsidRDefault="00A42FDA" w:rsidP="00A42FDA">
      <w:r>
        <w:t xml:space="preserve">    }</w:t>
      </w:r>
    </w:p>
    <w:p w14:paraId="00CDF531" w14:textId="77777777" w:rsidR="00A42FDA" w:rsidRDefault="00A42FDA" w:rsidP="00A42FDA">
      <w:r>
        <w:t xml:space="preserve">    flength = 0;</w:t>
      </w:r>
    </w:p>
    <w:p w14:paraId="78440B13" w14:textId="77777777" w:rsidR="00A42FDA" w:rsidRDefault="00A42FDA" w:rsidP="00A42FDA">
      <w:r>
        <w:rPr>
          <w:rFonts w:hint="eastAsia"/>
        </w:rPr>
        <w:t xml:space="preserve">    while (!feof(ifp))  //功能是检测流上的文件结束符</w:t>
      </w:r>
    </w:p>
    <w:p w14:paraId="6569D389" w14:textId="77777777" w:rsidR="00A42FDA" w:rsidRDefault="00A42FDA" w:rsidP="00A42FDA">
      <w:r>
        <w:t xml:space="preserve">    {</w:t>
      </w:r>
    </w:p>
    <w:p w14:paraId="27E508E9" w14:textId="77777777" w:rsidR="00A42FDA" w:rsidRDefault="00A42FDA" w:rsidP="00A42FDA">
      <w:r>
        <w:t xml:space="preserve">        fread(&amp;c, 1, 1, ifp); </w:t>
      </w:r>
    </w:p>
    <w:p w14:paraId="189399D4" w14:textId="77777777" w:rsidR="00A42FDA" w:rsidRDefault="00A42FDA" w:rsidP="00A42FDA">
      <w:r>
        <w:t xml:space="preserve">       //fread( void *buffer,  size,  count, FILE *stream )</w:t>
      </w:r>
    </w:p>
    <w:p w14:paraId="718122EB" w14:textId="77777777" w:rsidR="00A42FDA" w:rsidRDefault="00A42FDA" w:rsidP="00A42FDA">
      <w:r>
        <w:rPr>
          <w:rFonts w:hint="eastAsia"/>
        </w:rPr>
        <w:t xml:space="preserve">       /*buffer 指向要读取的数组中首个对象的指针  size  每个对象的大小（单位是字节）  </w:t>
      </w:r>
    </w:p>
    <w:p w14:paraId="02258776" w14:textId="77777777" w:rsidR="00A42FDA" w:rsidRDefault="00A42FDA" w:rsidP="00A42FDA">
      <w:r>
        <w:rPr>
          <w:rFonts w:hint="eastAsia"/>
        </w:rPr>
        <w:t xml:space="preserve">       count    要读取的对象个数   stream  输入流*/</w:t>
      </w:r>
    </w:p>
    <w:p w14:paraId="74CA7788" w14:textId="77777777" w:rsidR="00A42FDA" w:rsidRDefault="00A42FDA" w:rsidP="00A42FDA">
      <w:r>
        <w:rPr>
          <w:rFonts w:hint="eastAsia"/>
        </w:rPr>
        <w:t xml:space="preserve">        header[c].count++;                       //读文件，统计字符出现次数</w:t>
      </w:r>
    </w:p>
    <w:p w14:paraId="1658890F" w14:textId="77777777" w:rsidR="00A42FDA" w:rsidRDefault="00A42FDA" w:rsidP="00A42FDA">
      <w:r>
        <w:t xml:space="preserve">        cout &lt;&lt; c;                               </w:t>
      </w:r>
    </w:p>
    <w:p w14:paraId="5D8EB72D" w14:textId="77777777" w:rsidR="00A42FDA" w:rsidRDefault="00A42FDA" w:rsidP="00A42FDA">
      <w:r>
        <w:rPr>
          <w:rFonts w:hint="eastAsia"/>
        </w:rPr>
        <w:t xml:space="preserve">        flength++;                               //记录文件的字符总数</w:t>
      </w:r>
    </w:p>
    <w:p w14:paraId="47161210" w14:textId="77777777" w:rsidR="00A42FDA" w:rsidRDefault="00A42FDA" w:rsidP="00A42FDA">
      <w:r>
        <w:t xml:space="preserve">    }</w:t>
      </w:r>
    </w:p>
    <w:p w14:paraId="34BFCC0D" w14:textId="77777777" w:rsidR="00A42FDA" w:rsidRDefault="00A42FDA" w:rsidP="00A42FDA">
      <w:r>
        <w:t xml:space="preserve">    cout &lt;&lt; endl;</w:t>
      </w:r>
    </w:p>
    <w:p w14:paraId="3D03D934" w14:textId="77777777" w:rsidR="00A42FDA" w:rsidRDefault="00A42FDA" w:rsidP="00A42FDA">
      <w:r>
        <w:t xml:space="preserve">    flength--;</w:t>
      </w:r>
    </w:p>
    <w:p w14:paraId="57B0687F" w14:textId="77777777" w:rsidR="00A42FDA" w:rsidRDefault="00A42FDA" w:rsidP="00A42FDA">
      <w:r>
        <w:t xml:space="preserve">    header[c].count--;</w:t>
      </w:r>
    </w:p>
    <w:p w14:paraId="25A5AA5A" w14:textId="77777777" w:rsidR="00A42FDA" w:rsidRDefault="00A42FDA" w:rsidP="00A42FDA">
      <w:r>
        <w:rPr>
          <w:rFonts w:hint="eastAsia"/>
        </w:rPr>
        <w:t xml:space="preserve">    for (i = 0; i &lt; 512; i++)                    //HUFFMAN算法中初始节点的设置</w:t>
      </w:r>
    </w:p>
    <w:p w14:paraId="5F850CD8" w14:textId="77777777" w:rsidR="00A42FDA" w:rsidRDefault="00A42FDA" w:rsidP="00A42FDA">
      <w:r>
        <w:t xml:space="preserve">    {</w:t>
      </w:r>
    </w:p>
    <w:p w14:paraId="0E4AA59F" w14:textId="77777777" w:rsidR="00A42FDA" w:rsidRDefault="00A42FDA" w:rsidP="00A42FDA">
      <w:r>
        <w:t xml:space="preserve">        if (header[i].count != 0)</w:t>
      </w:r>
    </w:p>
    <w:p w14:paraId="60C06E7F" w14:textId="77777777" w:rsidR="00A42FDA" w:rsidRDefault="00A42FDA" w:rsidP="00A42FDA">
      <w:r>
        <w:rPr>
          <w:rFonts w:hint="eastAsia"/>
        </w:rPr>
        <w:t xml:space="preserve">            header[i].b = (unsigned char)i;  //表示byte时，都用unsigned char</w:t>
      </w:r>
    </w:p>
    <w:p w14:paraId="515BDEA5" w14:textId="77777777" w:rsidR="00A42FDA" w:rsidRDefault="00A42FDA" w:rsidP="00A42FDA">
      <w:r>
        <w:rPr>
          <w:rFonts w:hint="eastAsia"/>
        </w:rPr>
        <w:t xml:space="preserve">           /*将每个哈夫曼码值及其对应的ASCII码存放在一维数组header[i]中，</w:t>
      </w:r>
    </w:p>
    <w:p w14:paraId="4C7937FB" w14:textId="77777777" w:rsidR="00A42FDA" w:rsidRDefault="00A42FDA" w:rsidP="00A42FDA">
      <w:r>
        <w:rPr>
          <w:rFonts w:hint="eastAsia"/>
        </w:rPr>
        <w:t xml:space="preserve">           且编码表中的下标和ASCII码满足顺序存放关系*/</w:t>
      </w:r>
    </w:p>
    <w:p w14:paraId="6165826E" w14:textId="77777777" w:rsidR="00A42FDA" w:rsidRDefault="00A42FDA" w:rsidP="00A42FDA">
      <w:r>
        <w:t xml:space="preserve">        else</w:t>
      </w:r>
    </w:p>
    <w:p w14:paraId="0E49A588" w14:textId="77777777" w:rsidR="00A42FDA" w:rsidRDefault="00A42FDA" w:rsidP="00A42FDA">
      <w:r>
        <w:rPr>
          <w:rFonts w:hint="eastAsia"/>
        </w:rPr>
        <w:t xml:space="preserve">            header[i].b = -1;   //哈夫曼初始化节点都是-1</w:t>
      </w:r>
    </w:p>
    <w:p w14:paraId="3A6017A4" w14:textId="77777777" w:rsidR="00A42FDA" w:rsidRDefault="00A42FDA" w:rsidP="00A42FDA">
      <w:r>
        <w:t xml:space="preserve">        header[i].parent = -1;</w:t>
      </w:r>
    </w:p>
    <w:p w14:paraId="1377C220" w14:textId="77777777" w:rsidR="00A42FDA" w:rsidRDefault="00A42FDA" w:rsidP="00A42FDA">
      <w:r>
        <w:t xml:space="preserve">        header[i].lch = header[i].rch = -1;</w:t>
      </w:r>
    </w:p>
    <w:p w14:paraId="745F0D67" w14:textId="77777777" w:rsidR="00A42FDA" w:rsidRDefault="00A42FDA" w:rsidP="00A42FDA">
      <w:r>
        <w:t xml:space="preserve">    }</w:t>
      </w:r>
    </w:p>
    <w:p w14:paraId="7D922911" w14:textId="77777777" w:rsidR="00A42FDA" w:rsidRDefault="00A42FDA" w:rsidP="00A42FDA"/>
    <w:p w14:paraId="6B3E6CBB" w14:textId="77777777" w:rsidR="00A42FDA" w:rsidRDefault="00A42FDA" w:rsidP="00A42FDA">
      <w:r>
        <w:rPr>
          <w:rFonts w:hint="eastAsia"/>
        </w:rPr>
        <w:t xml:space="preserve">    for (i = 0; i &lt; 256; i++)                    //将节点按出现次数排序</w:t>
      </w:r>
    </w:p>
    <w:p w14:paraId="54DE3001" w14:textId="77777777" w:rsidR="00A42FDA" w:rsidRDefault="00A42FDA" w:rsidP="00A42FDA">
      <w:r>
        <w:t xml:space="preserve">    {</w:t>
      </w:r>
    </w:p>
    <w:p w14:paraId="6AE469C2" w14:textId="77777777" w:rsidR="00A42FDA" w:rsidRDefault="00A42FDA" w:rsidP="00A42FDA">
      <w:r>
        <w:t xml:space="preserve">        for (j = i + 1; j &lt; 256; j++)</w:t>
      </w:r>
    </w:p>
    <w:p w14:paraId="57BA17AF" w14:textId="77777777" w:rsidR="00A42FDA" w:rsidRDefault="00A42FDA" w:rsidP="00A42FDA">
      <w:r>
        <w:t xml:space="preserve">        {</w:t>
      </w:r>
    </w:p>
    <w:p w14:paraId="192B771C" w14:textId="77777777" w:rsidR="00A42FDA" w:rsidRDefault="00A42FDA" w:rsidP="00A42FDA">
      <w:r>
        <w:t xml:space="preserve">            if (header[i].count &lt; header[j].count)</w:t>
      </w:r>
    </w:p>
    <w:p w14:paraId="33851B2E" w14:textId="77777777" w:rsidR="00A42FDA" w:rsidRDefault="00A42FDA" w:rsidP="00A42FDA">
      <w:r>
        <w:t xml:space="preserve">            {</w:t>
      </w:r>
    </w:p>
    <w:p w14:paraId="14707B6C" w14:textId="77777777" w:rsidR="00A42FDA" w:rsidRDefault="00A42FDA" w:rsidP="00A42FDA">
      <w:r>
        <w:t xml:space="preserve">                tmp = header[i];</w:t>
      </w:r>
    </w:p>
    <w:p w14:paraId="3A3B8B31" w14:textId="77777777" w:rsidR="00A42FDA" w:rsidRDefault="00A42FDA" w:rsidP="00A42FDA">
      <w:r>
        <w:t xml:space="preserve">                header[i] = header[j];</w:t>
      </w:r>
    </w:p>
    <w:p w14:paraId="1957B00B" w14:textId="77777777" w:rsidR="00A42FDA" w:rsidRDefault="00A42FDA" w:rsidP="00A42FDA">
      <w:r>
        <w:t xml:space="preserve">                header[j] = tmp;</w:t>
      </w:r>
    </w:p>
    <w:p w14:paraId="54095649" w14:textId="77777777" w:rsidR="00A42FDA" w:rsidRDefault="00A42FDA" w:rsidP="00A42FDA">
      <w:r>
        <w:t xml:space="preserve">            }</w:t>
      </w:r>
    </w:p>
    <w:p w14:paraId="05400285" w14:textId="77777777" w:rsidR="00A42FDA" w:rsidRDefault="00A42FDA" w:rsidP="00A42FDA">
      <w:r>
        <w:t xml:space="preserve">        }</w:t>
      </w:r>
    </w:p>
    <w:p w14:paraId="03AD4D2F" w14:textId="77777777" w:rsidR="00A42FDA" w:rsidRDefault="00A42FDA" w:rsidP="00A42FDA">
      <w:r>
        <w:t xml:space="preserve">    }</w:t>
      </w:r>
    </w:p>
    <w:p w14:paraId="2A76C5A3" w14:textId="77777777" w:rsidR="00A42FDA" w:rsidRDefault="00A42FDA" w:rsidP="00A42FDA">
      <w:r>
        <w:t xml:space="preserve">   </w:t>
      </w:r>
    </w:p>
    <w:p w14:paraId="2988D595" w14:textId="77777777" w:rsidR="00A42FDA" w:rsidRDefault="00A42FDA" w:rsidP="00A42FDA">
      <w:r>
        <w:t xml:space="preserve">   </w:t>
      </w:r>
    </w:p>
    <w:p w14:paraId="01768708" w14:textId="77777777" w:rsidR="00A42FDA" w:rsidRDefault="00A42FDA" w:rsidP="00A42FDA"/>
    <w:p w14:paraId="3B26DF7A" w14:textId="77777777" w:rsidR="00A42FDA" w:rsidRDefault="00A42FDA" w:rsidP="00A42FDA">
      <w:r>
        <w:rPr>
          <w:rFonts w:hint="eastAsia"/>
        </w:rPr>
        <w:lastRenderedPageBreak/>
        <w:t xml:space="preserve">    for (i = 0; i &lt; 256; i++)                    //统计不同字符的数量</w:t>
      </w:r>
    </w:p>
    <w:p w14:paraId="5D580D2F" w14:textId="77777777" w:rsidR="00A42FDA" w:rsidRDefault="00A42FDA" w:rsidP="00A42FDA">
      <w:r>
        <w:t xml:space="preserve">    {</w:t>
      </w:r>
    </w:p>
    <w:p w14:paraId="15FE9C6B" w14:textId="77777777" w:rsidR="00A42FDA" w:rsidRDefault="00A42FDA" w:rsidP="00A42FDA">
      <w:r>
        <w:t xml:space="preserve">        if (header[i].count == 0)</w:t>
      </w:r>
    </w:p>
    <w:p w14:paraId="63C36E44" w14:textId="77777777" w:rsidR="00A42FDA" w:rsidRDefault="00A42FDA" w:rsidP="00A42FDA">
      <w:r>
        <w:t xml:space="preserve">            break;</w:t>
      </w:r>
    </w:p>
    <w:p w14:paraId="5B6A05C9" w14:textId="77777777" w:rsidR="00A42FDA" w:rsidRDefault="00A42FDA" w:rsidP="00A42FDA">
      <w:r>
        <w:t xml:space="preserve">    }</w:t>
      </w:r>
    </w:p>
    <w:p w14:paraId="0D6CDD1E" w14:textId="77777777" w:rsidR="00A42FDA" w:rsidRDefault="00A42FDA" w:rsidP="00A42FDA"/>
    <w:p w14:paraId="246B8D5C" w14:textId="77777777" w:rsidR="00A42FDA" w:rsidRDefault="00A42FDA" w:rsidP="00A42FDA">
      <w:r>
        <w:rPr>
          <w:rFonts w:hint="eastAsia"/>
        </w:rPr>
        <w:t xml:space="preserve">    n = i; //外部叶子结点数为n个时，内部结点数为n-1，整个哈夫曼树的需要的结点数为2*n - 1.</w:t>
      </w:r>
    </w:p>
    <w:p w14:paraId="4D1AC482" w14:textId="77777777" w:rsidR="00A42FDA" w:rsidRDefault="00A42FDA" w:rsidP="00A42FDA"/>
    <w:p w14:paraId="16F19103" w14:textId="77777777" w:rsidR="00A42FDA" w:rsidRDefault="00A42FDA" w:rsidP="00A42FDA">
      <w:r>
        <w:t xml:space="preserve">    m = 2 * n - 1;</w:t>
      </w:r>
    </w:p>
    <w:p w14:paraId="4C54D523" w14:textId="77777777" w:rsidR="00A42FDA" w:rsidRDefault="00A42FDA" w:rsidP="00A42FDA">
      <w:r>
        <w:rPr>
          <w:rFonts w:hint="eastAsia"/>
        </w:rPr>
        <w:t xml:space="preserve">    for (i = n; i &lt; m; i++)//构建哈夫曼树</w:t>
      </w:r>
    </w:p>
    <w:p w14:paraId="6D8190A1" w14:textId="77777777" w:rsidR="00A42FDA" w:rsidRDefault="00A42FDA" w:rsidP="00A42FDA">
      <w:r>
        <w:t xml:space="preserve">    {</w:t>
      </w:r>
    </w:p>
    <w:p w14:paraId="1E96666E" w14:textId="77777777" w:rsidR="00A42FDA" w:rsidRDefault="00A42FDA" w:rsidP="00A42FDA">
      <w:r>
        <w:rPr>
          <w:rFonts w:hint="eastAsia"/>
        </w:rPr>
        <w:t xml:space="preserve">        min1 = 999999999;//结点出现的最大次数</w:t>
      </w:r>
    </w:p>
    <w:p w14:paraId="0AE439D8" w14:textId="77777777" w:rsidR="00A42FDA" w:rsidRDefault="00A42FDA" w:rsidP="00A42FDA">
      <w:r>
        <w:t xml:space="preserve">        for (j = 0; j &lt; i; j++) </w:t>
      </w:r>
    </w:p>
    <w:p w14:paraId="708BC990" w14:textId="77777777" w:rsidR="00A42FDA" w:rsidRDefault="00A42FDA" w:rsidP="00A42FDA">
      <w:r>
        <w:t xml:space="preserve">        {</w:t>
      </w:r>
    </w:p>
    <w:p w14:paraId="3DC09F0F" w14:textId="77777777" w:rsidR="00A42FDA" w:rsidRDefault="00A42FDA" w:rsidP="00A42FDA">
      <w:r>
        <w:t xml:space="preserve">            if (header[j].parent != -1) continue;</w:t>
      </w:r>
    </w:p>
    <w:p w14:paraId="21A2E522" w14:textId="77777777" w:rsidR="00A42FDA" w:rsidRDefault="00A42FDA" w:rsidP="00A42FDA">
      <w:r>
        <w:rPr>
          <w:rFonts w:hint="eastAsia"/>
        </w:rPr>
        <w:t xml:space="preserve">            // parent != -1说明该结点已存在哈夫曼树中，跳出循环重新选择新结点</w:t>
      </w:r>
    </w:p>
    <w:p w14:paraId="013D054C" w14:textId="77777777" w:rsidR="00A42FDA" w:rsidRDefault="00A42FDA" w:rsidP="00A42FDA">
      <w:r>
        <w:t xml:space="preserve">            if (min1 &gt; header[j].count)</w:t>
      </w:r>
    </w:p>
    <w:p w14:paraId="1D00F413" w14:textId="77777777" w:rsidR="00A42FDA" w:rsidRDefault="00A42FDA" w:rsidP="00A42FDA">
      <w:r>
        <w:t xml:space="preserve">            {</w:t>
      </w:r>
    </w:p>
    <w:p w14:paraId="48A050F9" w14:textId="77777777" w:rsidR="00A42FDA" w:rsidRDefault="00A42FDA" w:rsidP="00A42FDA">
      <w:r>
        <w:t xml:space="preserve">                pt1 = j;</w:t>
      </w:r>
    </w:p>
    <w:p w14:paraId="494F3E28" w14:textId="77777777" w:rsidR="00A42FDA" w:rsidRDefault="00A42FDA" w:rsidP="00A42FDA">
      <w:r>
        <w:t xml:space="preserve">                min1 = header[j].count;</w:t>
      </w:r>
    </w:p>
    <w:p w14:paraId="001050AA" w14:textId="77777777" w:rsidR="00A42FDA" w:rsidRDefault="00A42FDA" w:rsidP="00A42FDA">
      <w:r>
        <w:t xml:space="preserve">                continue;</w:t>
      </w:r>
    </w:p>
    <w:p w14:paraId="0CF32BDB" w14:textId="77777777" w:rsidR="00A42FDA" w:rsidRDefault="00A42FDA" w:rsidP="00A42FDA">
      <w:r>
        <w:t xml:space="preserve">            }</w:t>
      </w:r>
    </w:p>
    <w:p w14:paraId="67E61679" w14:textId="77777777" w:rsidR="00A42FDA" w:rsidRDefault="00A42FDA" w:rsidP="00A42FDA">
      <w:r>
        <w:t xml:space="preserve">        }</w:t>
      </w:r>
    </w:p>
    <w:p w14:paraId="00F90402" w14:textId="77777777" w:rsidR="00A42FDA" w:rsidRDefault="00A42FDA" w:rsidP="00A42FDA">
      <w:r>
        <w:t xml:space="preserve">        header[i].count = header[pt1].count;</w:t>
      </w:r>
    </w:p>
    <w:p w14:paraId="6C1B7F24" w14:textId="77777777" w:rsidR="00A42FDA" w:rsidRDefault="00A42FDA" w:rsidP="00A42FDA">
      <w:r>
        <w:t xml:space="preserve">        header[pt1].parent = i;</w:t>
      </w:r>
    </w:p>
    <w:p w14:paraId="75E96DAE" w14:textId="77777777" w:rsidR="00A42FDA" w:rsidRDefault="00A42FDA" w:rsidP="00A42FDA">
      <w:r>
        <w:rPr>
          <w:rFonts w:hint="eastAsia"/>
        </w:rPr>
        <w:t xml:space="preserve">        // 依据parent域值（结点层数）确定树中结点之间的关系</w:t>
      </w:r>
    </w:p>
    <w:p w14:paraId="17219D48" w14:textId="77777777" w:rsidR="00A42FDA" w:rsidRDefault="00A42FDA" w:rsidP="00A42FDA">
      <w:r>
        <w:rPr>
          <w:rFonts w:hint="eastAsia"/>
        </w:rPr>
        <w:t xml:space="preserve">        header[i].lch = pt1;//计算左分支权值大小</w:t>
      </w:r>
    </w:p>
    <w:p w14:paraId="7F9B8A60" w14:textId="77777777" w:rsidR="00A42FDA" w:rsidRDefault="00A42FDA" w:rsidP="00A42FDA">
      <w:r>
        <w:t xml:space="preserve">        min1 = 999999999;</w:t>
      </w:r>
    </w:p>
    <w:p w14:paraId="0D18800F" w14:textId="77777777" w:rsidR="00A42FDA" w:rsidRDefault="00A42FDA" w:rsidP="00A42FDA">
      <w:r>
        <w:t xml:space="preserve">        for (j = 0; j &lt; i; j++)</w:t>
      </w:r>
    </w:p>
    <w:p w14:paraId="7FF58A99" w14:textId="77777777" w:rsidR="00A42FDA" w:rsidRDefault="00A42FDA" w:rsidP="00A42FDA">
      <w:r>
        <w:t xml:space="preserve">        {</w:t>
      </w:r>
    </w:p>
    <w:p w14:paraId="09D316E8" w14:textId="77777777" w:rsidR="00A42FDA" w:rsidRDefault="00A42FDA" w:rsidP="00A42FDA">
      <w:r>
        <w:t xml:space="preserve">            if (header[j].parent != -1) continue;</w:t>
      </w:r>
    </w:p>
    <w:p w14:paraId="0222778F" w14:textId="77777777" w:rsidR="00A42FDA" w:rsidRDefault="00A42FDA" w:rsidP="00A42FDA">
      <w:r>
        <w:t xml:space="preserve">            if (min1 &gt; header[j].count)</w:t>
      </w:r>
    </w:p>
    <w:p w14:paraId="7F51620B" w14:textId="77777777" w:rsidR="00A42FDA" w:rsidRDefault="00A42FDA" w:rsidP="00A42FDA">
      <w:r>
        <w:t xml:space="preserve">            {</w:t>
      </w:r>
    </w:p>
    <w:p w14:paraId="702B2992" w14:textId="77777777" w:rsidR="00A42FDA" w:rsidRDefault="00A42FDA" w:rsidP="00A42FDA">
      <w:r>
        <w:t xml:space="preserve">                pt1 = j;</w:t>
      </w:r>
    </w:p>
    <w:p w14:paraId="42E6B442" w14:textId="77777777" w:rsidR="00A42FDA" w:rsidRDefault="00A42FDA" w:rsidP="00A42FDA">
      <w:r>
        <w:t xml:space="preserve">                min1 = header[j].count;</w:t>
      </w:r>
    </w:p>
    <w:p w14:paraId="279E294F" w14:textId="77777777" w:rsidR="00A42FDA" w:rsidRDefault="00A42FDA" w:rsidP="00A42FDA">
      <w:r>
        <w:t xml:space="preserve">                continue;</w:t>
      </w:r>
    </w:p>
    <w:p w14:paraId="79A393A9" w14:textId="77777777" w:rsidR="00A42FDA" w:rsidRDefault="00A42FDA" w:rsidP="00A42FDA">
      <w:r>
        <w:t xml:space="preserve">            }</w:t>
      </w:r>
    </w:p>
    <w:p w14:paraId="1364C40A" w14:textId="77777777" w:rsidR="00A42FDA" w:rsidRDefault="00A42FDA" w:rsidP="00A42FDA">
      <w:r>
        <w:t xml:space="preserve">        }</w:t>
      </w:r>
    </w:p>
    <w:p w14:paraId="1BC18109" w14:textId="77777777" w:rsidR="00A42FDA" w:rsidRDefault="00A42FDA" w:rsidP="00A42FDA">
      <w:r>
        <w:t xml:space="preserve">        header[i].count += header[pt1].count;</w:t>
      </w:r>
    </w:p>
    <w:p w14:paraId="69800218" w14:textId="77777777" w:rsidR="00A42FDA" w:rsidRDefault="00A42FDA" w:rsidP="00A42FDA">
      <w:r>
        <w:rPr>
          <w:rFonts w:hint="eastAsia"/>
        </w:rPr>
        <w:t xml:space="preserve">        header[i].rch = pt1;//计算右分支权值大小</w:t>
      </w:r>
    </w:p>
    <w:p w14:paraId="6EDD4C06" w14:textId="77777777" w:rsidR="00A42FDA" w:rsidRDefault="00A42FDA" w:rsidP="00A42FDA">
      <w:r>
        <w:t xml:space="preserve">        header[pt1].parent = i;</w:t>
      </w:r>
    </w:p>
    <w:p w14:paraId="3ABA854E" w14:textId="77777777" w:rsidR="00A42FDA" w:rsidRDefault="00A42FDA" w:rsidP="00A42FDA">
      <w:r>
        <w:t xml:space="preserve">    }</w:t>
      </w:r>
    </w:p>
    <w:p w14:paraId="2098D662" w14:textId="77777777" w:rsidR="00A42FDA" w:rsidRDefault="00A42FDA" w:rsidP="00A42FDA"/>
    <w:p w14:paraId="2265274C" w14:textId="77777777" w:rsidR="00A42FDA" w:rsidRDefault="00A42FDA" w:rsidP="00A42FDA">
      <w:r>
        <w:rPr>
          <w:rFonts w:hint="eastAsia"/>
        </w:rPr>
        <w:lastRenderedPageBreak/>
        <w:t xml:space="preserve">    for (i = 0; i &lt; n; i++)     //构造HUFFMAN树，设置字符的无重复前缀编码</w:t>
      </w:r>
    </w:p>
    <w:p w14:paraId="1DA16335" w14:textId="77777777" w:rsidR="00A42FDA" w:rsidRDefault="00A42FDA" w:rsidP="00A42FDA">
      <w:r>
        <w:t xml:space="preserve">    {</w:t>
      </w:r>
    </w:p>
    <w:p w14:paraId="53679E80" w14:textId="77777777" w:rsidR="00A42FDA" w:rsidRDefault="00A42FDA" w:rsidP="00A42FDA">
      <w:r>
        <w:rPr>
          <w:rFonts w:hint="eastAsia"/>
        </w:rPr>
        <w:t xml:space="preserve">        f = i;   //i=1，f=1</w:t>
      </w:r>
    </w:p>
    <w:p w14:paraId="493881D2" w14:textId="77777777" w:rsidR="00A42FDA" w:rsidRDefault="00A42FDA" w:rsidP="00A42FDA">
      <w:r>
        <w:rPr>
          <w:rFonts w:hint="eastAsia"/>
        </w:rPr>
        <w:t xml:space="preserve">        header[i].bits[0] = 0;  //根节点编码为0</w:t>
      </w:r>
    </w:p>
    <w:p w14:paraId="17D92FA8" w14:textId="77777777" w:rsidR="00A42FDA" w:rsidRDefault="00A42FDA" w:rsidP="00A42FDA">
      <w:r>
        <w:rPr>
          <w:rFonts w:hint="eastAsia"/>
        </w:rPr>
        <w:t xml:space="preserve">        while (header[f].parent != -1)//1的母亲非空</w:t>
      </w:r>
    </w:p>
    <w:p w14:paraId="0205F5C2" w14:textId="77777777" w:rsidR="00A42FDA" w:rsidRDefault="00A42FDA" w:rsidP="00A42FDA">
      <w:r>
        <w:t xml:space="preserve">        {</w:t>
      </w:r>
    </w:p>
    <w:p w14:paraId="39B1D005" w14:textId="77777777" w:rsidR="00A42FDA" w:rsidRDefault="00A42FDA" w:rsidP="00A42FDA">
      <w:r>
        <w:t xml:space="preserve">            j = f;//j=1</w:t>
      </w:r>
    </w:p>
    <w:p w14:paraId="758620AA" w14:textId="77777777" w:rsidR="00A42FDA" w:rsidRDefault="00A42FDA" w:rsidP="00A42FDA">
      <w:r>
        <w:rPr>
          <w:rFonts w:hint="eastAsia"/>
        </w:rPr>
        <w:t xml:space="preserve">            f = header[f].parent;//1=1的母亲结点0</w:t>
      </w:r>
    </w:p>
    <w:p w14:paraId="35A00A3A" w14:textId="77777777" w:rsidR="00A42FDA" w:rsidRDefault="00A42FDA" w:rsidP="00A42FDA">
      <w:r>
        <w:rPr>
          <w:rFonts w:hint="eastAsia"/>
        </w:rPr>
        <w:t xml:space="preserve">            if (header[f].lch == j)//如果左孩子是1，置左分支编码0</w:t>
      </w:r>
    </w:p>
    <w:p w14:paraId="57B51F45" w14:textId="77777777" w:rsidR="00A42FDA" w:rsidRDefault="00A42FDA" w:rsidP="00A42FDA">
      <w:r>
        <w:t xml:space="preserve">            {</w:t>
      </w:r>
    </w:p>
    <w:p w14:paraId="5A7D8FDA" w14:textId="77777777" w:rsidR="00A42FDA" w:rsidRDefault="00A42FDA" w:rsidP="00A42FDA">
      <w:r>
        <w:t xml:space="preserve">                j = strlen(header[i].bits);//j=1</w:t>
      </w:r>
    </w:p>
    <w:p w14:paraId="1E048CB8" w14:textId="77777777" w:rsidR="00A42FDA" w:rsidRDefault="00A42FDA" w:rsidP="00A42FDA">
      <w:r>
        <w:rPr>
          <w:rFonts w:hint="eastAsia"/>
        </w:rPr>
        <w:t xml:space="preserve">                memmove(header[i].bits + 1, header[i].bits, j + 1);//memmove用于拷贝字节</w:t>
      </w:r>
    </w:p>
    <w:p w14:paraId="2F971F40" w14:textId="77777777" w:rsidR="00A42FDA" w:rsidRDefault="00A42FDA" w:rsidP="00A42FDA">
      <w:r>
        <w:rPr>
          <w:rFonts w:hint="eastAsia"/>
        </w:rPr>
        <w:t xml:space="preserve">                header[i].bits[0] = '0';//左0右1，依次存储连接“0” “1”编码</w:t>
      </w:r>
    </w:p>
    <w:p w14:paraId="53969AC3" w14:textId="77777777" w:rsidR="00A42FDA" w:rsidRDefault="00A42FDA" w:rsidP="00A42FDA">
      <w:r>
        <w:t xml:space="preserve">            }</w:t>
      </w:r>
    </w:p>
    <w:p w14:paraId="53BC13BD" w14:textId="77777777" w:rsidR="00A42FDA" w:rsidRDefault="00A42FDA" w:rsidP="00A42FDA">
      <w:r>
        <w:rPr>
          <w:rFonts w:hint="eastAsia"/>
        </w:rPr>
        <w:t xml:space="preserve">            else//置右分支编码1</w:t>
      </w:r>
    </w:p>
    <w:p w14:paraId="714E1EE3" w14:textId="77777777" w:rsidR="00A42FDA" w:rsidRDefault="00A42FDA" w:rsidP="00A42FDA">
      <w:r>
        <w:t xml:space="preserve">            {</w:t>
      </w:r>
    </w:p>
    <w:p w14:paraId="5D03D383" w14:textId="77777777" w:rsidR="00A42FDA" w:rsidRDefault="00A42FDA" w:rsidP="00A42FDA">
      <w:r>
        <w:t xml:space="preserve">                j = strlen(header[i].bits);</w:t>
      </w:r>
    </w:p>
    <w:p w14:paraId="76D63BE7" w14:textId="77777777" w:rsidR="00A42FDA" w:rsidRDefault="00A42FDA" w:rsidP="00A42FDA">
      <w:r>
        <w:t xml:space="preserve">                memmove(header[i].bits + 1, header[i].bits, j + 1);</w:t>
      </w:r>
    </w:p>
    <w:p w14:paraId="13C4FBAA" w14:textId="77777777" w:rsidR="00A42FDA" w:rsidRDefault="00A42FDA" w:rsidP="00A42FDA">
      <w:r>
        <w:t xml:space="preserve">                header[i].bits[0] = '1';</w:t>
      </w:r>
    </w:p>
    <w:p w14:paraId="06F76E38" w14:textId="77777777" w:rsidR="00A42FDA" w:rsidRDefault="00A42FDA" w:rsidP="00A42FDA">
      <w:r>
        <w:t xml:space="preserve">            }</w:t>
      </w:r>
    </w:p>
    <w:p w14:paraId="5D4C1C6E" w14:textId="77777777" w:rsidR="00A42FDA" w:rsidRDefault="00A42FDA" w:rsidP="00A42FDA">
      <w:r>
        <w:t xml:space="preserve">           </w:t>
      </w:r>
    </w:p>
    <w:p w14:paraId="4BEB89BE" w14:textId="77777777" w:rsidR="00A42FDA" w:rsidRDefault="00A42FDA" w:rsidP="00A42FDA">
      <w:r>
        <w:t xml:space="preserve">        }</w:t>
      </w:r>
    </w:p>
    <w:p w14:paraId="26101970" w14:textId="77777777" w:rsidR="00A42FDA" w:rsidRDefault="00A42FDA" w:rsidP="00A42FDA">
      <w:r>
        <w:t xml:space="preserve">        cout &lt;&lt; header[i].b &lt;&lt; " : " &lt;&lt; header[i].bits &lt;&lt; endl;</w:t>
      </w:r>
    </w:p>
    <w:p w14:paraId="52ACA83E" w14:textId="77777777" w:rsidR="00A42FDA" w:rsidRDefault="00A42FDA" w:rsidP="00A42FDA">
      <w:r>
        <w:t xml:space="preserve">    }</w:t>
      </w:r>
    </w:p>
    <w:p w14:paraId="44BF2219" w14:textId="77777777" w:rsidR="00A42FDA" w:rsidRDefault="00A42FDA" w:rsidP="00A42FDA"/>
    <w:p w14:paraId="738BEF2C" w14:textId="77777777" w:rsidR="00A42FDA" w:rsidRDefault="00A42FDA" w:rsidP="00A42FDA">
      <w:r>
        <w:t xml:space="preserve">   </w:t>
      </w:r>
    </w:p>
    <w:p w14:paraId="5A635FDF" w14:textId="77777777" w:rsidR="00A42FDA" w:rsidRDefault="00A42FDA" w:rsidP="00A42FDA"/>
    <w:p w14:paraId="3161D5A4" w14:textId="77777777" w:rsidR="00A42FDA" w:rsidRDefault="00A42FDA" w:rsidP="00A42FDA"/>
    <w:p w14:paraId="114DB013" w14:textId="77777777" w:rsidR="00A42FDA" w:rsidRDefault="00A42FDA" w:rsidP="00A42FDA">
      <w:r>
        <w:rPr>
          <w:rFonts w:hint="eastAsia"/>
        </w:rPr>
        <w:t xml:space="preserve">    //读原文件的每一个字符，按照设置好的编码替换文件中的字符</w:t>
      </w:r>
    </w:p>
    <w:p w14:paraId="6C6884EB" w14:textId="77777777" w:rsidR="00A42FDA" w:rsidRDefault="00A42FDA" w:rsidP="00A42FDA">
      <w:r>
        <w:rPr>
          <w:rFonts w:hint="eastAsia"/>
        </w:rPr>
        <w:t xml:space="preserve">    fseek(ifp, 0, SEEK_SET);                                //将指针定在文件起始位置</w:t>
      </w:r>
    </w:p>
    <w:p w14:paraId="00C0182C" w14:textId="77777777" w:rsidR="00A42FDA" w:rsidRDefault="00A42FDA" w:rsidP="00A42FDA">
      <w:r>
        <w:rPr>
          <w:rFonts w:hint="eastAsia"/>
        </w:rPr>
        <w:t xml:space="preserve">    fseek(ofp, 8, SEEK_SET);                                //以8位二进制数为单位进行读取</w:t>
      </w:r>
    </w:p>
    <w:p w14:paraId="646BF991" w14:textId="77777777" w:rsidR="00A42FDA" w:rsidRDefault="00A42FDA" w:rsidP="00A42FDA">
      <w:r>
        <w:rPr>
          <w:rFonts w:hint="eastAsia"/>
        </w:rPr>
        <w:t xml:space="preserve">    buf[0] = 0;//定义缓冲区</w:t>
      </w:r>
    </w:p>
    <w:p w14:paraId="1D52289D" w14:textId="77777777" w:rsidR="00A42FDA" w:rsidRDefault="00A42FDA" w:rsidP="00A42FDA">
      <w:r>
        <w:t xml:space="preserve">    f = 0;</w:t>
      </w:r>
    </w:p>
    <w:p w14:paraId="73ECD46A" w14:textId="77777777" w:rsidR="00A42FDA" w:rsidRDefault="00A42FDA" w:rsidP="00A42FDA">
      <w:r>
        <w:t xml:space="preserve">    pt1 = 8;</w:t>
      </w:r>
    </w:p>
    <w:p w14:paraId="5F9DEE5A" w14:textId="77777777" w:rsidR="00A42FDA" w:rsidRDefault="00A42FDA" w:rsidP="00A42FDA">
      <w:r>
        <w:rPr>
          <w:rFonts w:hint="eastAsia"/>
        </w:rPr>
        <w:t xml:space="preserve">    /*假设原文件第一个字符是"A"，8位2进制为01000001（65），编码后为0110识别编码第一个’0’，</w:t>
      </w:r>
    </w:p>
    <w:p w14:paraId="48CDD8AC" w14:textId="77777777" w:rsidR="00A42FDA" w:rsidRDefault="00A42FDA" w:rsidP="00A42FDA">
      <w:r>
        <w:rPr>
          <w:rFonts w:hint="eastAsia"/>
        </w:rPr>
        <w:t xml:space="preserve">    将其左移一位，。下一个是'1'，应该|（或） 1，结果00000001</w:t>
      </w:r>
    </w:p>
    <w:p w14:paraId="1BFE207E" w14:textId="77777777" w:rsidR="00A42FDA" w:rsidRDefault="00A42FDA" w:rsidP="00A42FDA">
      <w:r>
        <w:rPr>
          <w:rFonts w:hint="eastAsia"/>
        </w:rPr>
        <w:t xml:space="preserve">    同理4位都做完，应该是00000110，由于字节中的8位并没有全部用完，们应该继续读下一个字符，</w:t>
      </w:r>
    </w:p>
    <w:p w14:paraId="7F314BB9" w14:textId="77777777" w:rsidR="00A42FDA" w:rsidRDefault="00A42FDA" w:rsidP="00A42FDA">
      <w:r>
        <w:rPr>
          <w:rFonts w:hint="eastAsia"/>
        </w:rPr>
        <w:t xml:space="preserve">    根据编码表继续拼完剩下的4位，如果字符的编码不足4位，还要继续读个字符，</w:t>
      </w:r>
    </w:p>
    <w:p w14:paraId="21330320" w14:textId="77777777" w:rsidR="00A42FDA" w:rsidRDefault="00A42FDA" w:rsidP="00A42FDA">
      <w:r>
        <w:rPr>
          <w:rFonts w:hint="eastAsia"/>
        </w:rPr>
        <w:t xml:space="preserve">    如果字符编码超过4位，那么我们将把剩下的位信息拼接到一个新的字节里*/</w:t>
      </w:r>
    </w:p>
    <w:p w14:paraId="3D0BB379" w14:textId="77777777" w:rsidR="00A42FDA" w:rsidRDefault="00A42FDA" w:rsidP="00A42FDA"/>
    <w:p w14:paraId="04F1026D" w14:textId="77777777" w:rsidR="00A42FDA" w:rsidRDefault="00A42FDA" w:rsidP="00A42FDA">
      <w:r>
        <w:rPr>
          <w:rFonts w:hint="eastAsia"/>
        </w:rPr>
        <w:lastRenderedPageBreak/>
        <w:t xml:space="preserve">    printf("当前文件有:%d字符\n", flength);</w:t>
      </w:r>
    </w:p>
    <w:p w14:paraId="2CF6BE6E" w14:textId="77777777" w:rsidR="00A42FDA" w:rsidRDefault="00A42FDA" w:rsidP="00A42FDA">
      <w:r>
        <w:rPr>
          <w:rFonts w:hint="eastAsia"/>
        </w:rPr>
        <w:t xml:space="preserve">    printf("正在压缩\n");</w:t>
      </w:r>
    </w:p>
    <w:p w14:paraId="10F44998" w14:textId="77777777" w:rsidR="00A42FDA" w:rsidRDefault="00A42FDA" w:rsidP="00A42FDA"/>
    <w:p w14:paraId="06B81893" w14:textId="77777777" w:rsidR="00A42FDA" w:rsidRDefault="00A42FDA" w:rsidP="00A42FDA">
      <w:r>
        <w:t xml:space="preserve">    while (!feof(ifp))</w:t>
      </w:r>
    </w:p>
    <w:p w14:paraId="5F937666" w14:textId="77777777" w:rsidR="00A42FDA" w:rsidRDefault="00A42FDA" w:rsidP="00A42FDA">
      <w:r>
        <w:t xml:space="preserve">    {</w:t>
      </w:r>
    </w:p>
    <w:p w14:paraId="37320D55" w14:textId="77777777" w:rsidR="00A42FDA" w:rsidRDefault="00A42FDA" w:rsidP="00A42FDA">
      <w:r>
        <w:t xml:space="preserve">        c = fgetc(ifp);</w:t>
      </w:r>
    </w:p>
    <w:p w14:paraId="16364D66" w14:textId="77777777" w:rsidR="00A42FDA" w:rsidRDefault="00A42FDA" w:rsidP="00A42FDA">
      <w:r>
        <w:t xml:space="preserve">        f++;</w:t>
      </w:r>
    </w:p>
    <w:p w14:paraId="3C43FB86" w14:textId="77777777" w:rsidR="00A42FDA" w:rsidRDefault="00A42FDA" w:rsidP="00A42FDA">
      <w:r>
        <w:t xml:space="preserve">        for (i = 0; i &lt; n; i++)</w:t>
      </w:r>
    </w:p>
    <w:p w14:paraId="171529BC" w14:textId="77777777" w:rsidR="00A42FDA" w:rsidRDefault="00A42FDA" w:rsidP="00A42FDA">
      <w:r>
        <w:t xml:space="preserve">        {</w:t>
      </w:r>
    </w:p>
    <w:p w14:paraId="21EED3E9" w14:textId="77777777" w:rsidR="00A42FDA" w:rsidRDefault="00A42FDA" w:rsidP="00A42FDA">
      <w:r>
        <w:t xml:space="preserve">            if (c == header[i].b) break;</w:t>
      </w:r>
    </w:p>
    <w:p w14:paraId="6244577A" w14:textId="77777777" w:rsidR="00A42FDA" w:rsidRDefault="00A42FDA" w:rsidP="00A42FDA">
      <w:r>
        <w:t xml:space="preserve">        }</w:t>
      </w:r>
    </w:p>
    <w:p w14:paraId="72DCC83F" w14:textId="77777777" w:rsidR="00A42FDA" w:rsidRDefault="00A42FDA" w:rsidP="00A42FDA">
      <w:r>
        <w:t xml:space="preserve">        strcat(buf, header[i].bits);</w:t>
      </w:r>
    </w:p>
    <w:p w14:paraId="1AFB0C6E" w14:textId="77777777" w:rsidR="00A42FDA" w:rsidRDefault="00A42FDA" w:rsidP="00A42FDA">
      <w:r>
        <w:t xml:space="preserve">        j = strlen(buf);</w:t>
      </w:r>
    </w:p>
    <w:p w14:paraId="2C188F09" w14:textId="77777777" w:rsidR="00A42FDA" w:rsidRDefault="00A42FDA" w:rsidP="00A42FDA">
      <w:r>
        <w:t xml:space="preserve">        c = 0;</w:t>
      </w:r>
    </w:p>
    <w:p w14:paraId="45341327" w14:textId="77777777" w:rsidR="00A42FDA" w:rsidRDefault="00A42FDA" w:rsidP="00A42FDA">
      <w:r>
        <w:rPr>
          <w:rFonts w:hint="eastAsia"/>
        </w:rPr>
        <w:t xml:space="preserve">        while (j &gt;= 8)      //当剩余字符数量不小于8个时，压缩存储</w:t>
      </w:r>
    </w:p>
    <w:p w14:paraId="79CF928F" w14:textId="77777777" w:rsidR="00A42FDA" w:rsidRDefault="00A42FDA" w:rsidP="00A42FDA">
      <w:r>
        <w:t xml:space="preserve">        {</w:t>
      </w:r>
    </w:p>
    <w:p w14:paraId="2B367E86" w14:textId="77777777" w:rsidR="00A42FDA" w:rsidRDefault="00A42FDA" w:rsidP="00A42FDA">
      <w:r>
        <w:rPr>
          <w:rFonts w:hint="eastAsia"/>
        </w:rPr>
        <w:t xml:space="preserve">            for (i = 0; i &lt; 8; i++)           //按照八位二进制数转化成十进制ASCII码写入文件一次进行压缩</w:t>
      </w:r>
    </w:p>
    <w:p w14:paraId="64A096D8" w14:textId="77777777" w:rsidR="00A42FDA" w:rsidRDefault="00A42FDA" w:rsidP="00A42FDA">
      <w:r>
        <w:t xml:space="preserve">            {</w:t>
      </w:r>
    </w:p>
    <w:p w14:paraId="7FC7D733" w14:textId="77777777" w:rsidR="00A42FDA" w:rsidRDefault="00A42FDA" w:rsidP="00A42FDA">
      <w:r>
        <w:t xml:space="preserve">                if (buf[i] == '1') c = (c &lt;&lt; 1) | 1;</w:t>
      </w:r>
    </w:p>
    <w:p w14:paraId="3097AD99" w14:textId="77777777" w:rsidR="00A42FDA" w:rsidRDefault="00A42FDA" w:rsidP="00A42FDA">
      <w:r>
        <w:t xml:space="preserve">                else c = c &lt;&lt; 1;</w:t>
      </w:r>
    </w:p>
    <w:p w14:paraId="45EB99FA" w14:textId="77777777" w:rsidR="00A42FDA" w:rsidRDefault="00A42FDA" w:rsidP="00A42FDA">
      <w:r>
        <w:t xml:space="preserve">            }</w:t>
      </w:r>
    </w:p>
    <w:p w14:paraId="7A7EEC06" w14:textId="77777777" w:rsidR="00A42FDA" w:rsidRDefault="00A42FDA" w:rsidP="00A42FDA">
      <w:r>
        <w:t xml:space="preserve">            fwrite(&amp;c, 1, 1, ofp);</w:t>
      </w:r>
    </w:p>
    <w:p w14:paraId="7231AB12" w14:textId="77777777" w:rsidR="00A42FDA" w:rsidRDefault="00A42FDA" w:rsidP="00A42FDA">
      <w:r>
        <w:rPr>
          <w:rFonts w:hint="eastAsia"/>
        </w:rPr>
        <w:t xml:space="preserve">            pt1++;//统计压缩后文件的长度</w:t>
      </w:r>
    </w:p>
    <w:p w14:paraId="767CCC58" w14:textId="77777777" w:rsidR="00A42FDA" w:rsidRDefault="00A42FDA" w:rsidP="00A42FDA">
      <w:r>
        <w:rPr>
          <w:rFonts w:hint="eastAsia"/>
        </w:rPr>
        <w:t xml:space="preserve">            strcpy(buf, buf + 8);//一个字节一个字节的拼接</w:t>
      </w:r>
    </w:p>
    <w:p w14:paraId="2CB84115" w14:textId="77777777" w:rsidR="00A42FDA" w:rsidRDefault="00A42FDA" w:rsidP="00A42FDA">
      <w:r>
        <w:t xml:space="preserve">            j = strlen(buf);</w:t>
      </w:r>
    </w:p>
    <w:p w14:paraId="33A598DF" w14:textId="77777777" w:rsidR="00A42FDA" w:rsidRDefault="00A42FDA" w:rsidP="00A42FDA">
      <w:r>
        <w:t xml:space="preserve">        }</w:t>
      </w:r>
    </w:p>
    <w:p w14:paraId="72E67F78" w14:textId="77777777" w:rsidR="00A42FDA" w:rsidRDefault="00A42FDA" w:rsidP="00A42FDA">
      <w:r>
        <w:t xml:space="preserve">        if (f == flength)</w:t>
      </w:r>
    </w:p>
    <w:p w14:paraId="0FB52458" w14:textId="77777777" w:rsidR="00A42FDA" w:rsidRDefault="00A42FDA" w:rsidP="00A42FDA">
      <w:r>
        <w:t xml:space="preserve">            break;</w:t>
      </w:r>
    </w:p>
    <w:p w14:paraId="3340004A" w14:textId="77777777" w:rsidR="00A42FDA" w:rsidRDefault="00A42FDA" w:rsidP="00A42FDA">
      <w:r>
        <w:t xml:space="preserve">    }</w:t>
      </w:r>
    </w:p>
    <w:p w14:paraId="3957D2D4" w14:textId="77777777" w:rsidR="00A42FDA" w:rsidRDefault="00A42FDA" w:rsidP="00A42FDA">
      <w:r>
        <w:t xml:space="preserve">   </w:t>
      </w:r>
    </w:p>
    <w:p w14:paraId="793FCE7A" w14:textId="77777777" w:rsidR="00A42FDA" w:rsidRDefault="00A42FDA" w:rsidP="00A42FDA"/>
    <w:p w14:paraId="1FE118C1" w14:textId="77777777" w:rsidR="00A42FDA" w:rsidRDefault="00A42FDA" w:rsidP="00A42FDA">
      <w:r>
        <w:rPr>
          <w:rFonts w:hint="eastAsia"/>
        </w:rPr>
        <w:t xml:space="preserve">    if (j &gt; 0)             //当剩余字符数量少于8个时</w:t>
      </w:r>
    </w:p>
    <w:p w14:paraId="197F7676" w14:textId="77777777" w:rsidR="00A42FDA" w:rsidRDefault="00A42FDA" w:rsidP="00A42FDA">
      <w:r>
        <w:t xml:space="preserve">    {</w:t>
      </w:r>
    </w:p>
    <w:p w14:paraId="49F0583F" w14:textId="77777777" w:rsidR="00A42FDA" w:rsidRDefault="00A42FDA" w:rsidP="00A42FDA">
      <w:r>
        <w:t xml:space="preserve">        strcat(buf, "00000000");</w:t>
      </w:r>
    </w:p>
    <w:p w14:paraId="24763863" w14:textId="77777777" w:rsidR="00A42FDA" w:rsidRDefault="00A42FDA" w:rsidP="00A42FDA">
      <w:r>
        <w:t xml:space="preserve">        for (i = 0; i &lt; 8; i++)</w:t>
      </w:r>
    </w:p>
    <w:p w14:paraId="665DFD16" w14:textId="77777777" w:rsidR="00A42FDA" w:rsidRDefault="00A42FDA" w:rsidP="00A42FDA">
      <w:r>
        <w:t xml:space="preserve">        {</w:t>
      </w:r>
    </w:p>
    <w:p w14:paraId="3EC32E00" w14:textId="77777777" w:rsidR="00A42FDA" w:rsidRDefault="00A42FDA" w:rsidP="00A42FDA">
      <w:r>
        <w:t xml:space="preserve">            if (buf[i] == '1') c = (c &lt;&lt; 1) | 1;</w:t>
      </w:r>
    </w:p>
    <w:p w14:paraId="60C89D40" w14:textId="77777777" w:rsidR="00A42FDA" w:rsidRDefault="00A42FDA" w:rsidP="00A42FDA">
      <w:r>
        <w:rPr>
          <w:rFonts w:hint="eastAsia"/>
        </w:rPr>
        <w:t xml:space="preserve">            else c = c &lt;&lt; 1;           //对不足的位数进行补零</w:t>
      </w:r>
    </w:p>
    <w:p w14:paraId="0B4585A2" w14:textId="77777777" w:rsidR="00A42FDA" w:rsidRDefault="00A42FDA" w:rsidP="00A42FDA">
      <w:r>
        <w:t xml:space="preserve">        }</w:t>
      </w:r>
    </w:p>
    <w:p w14:paraId="0524421D" w14:textId="77777777" w:rsidR="00A42FDA" w:rsidRDefault="00A42FDA" w:rsidP="00A42FDA">
      <w:r>
        <w:t xml:space="preserve">        fwrite(&amp;c, 1, 1, ofp);</w:t>
      </w:r>
    </w:p>
    <w:p w14:paraId="5B091718" w14:textId="77777777" w:rsidR="00A42FDA" w:rsidRDefault="00A42FDA" w:rsidP="00A42FDA">
      <w:r>
        <w:t xml:space="preserve">        pt1++;</w:t>
      </w:r>
    </w:p>
    <w:p w14:paraId="06C7D547" w14:textId="77777777" w:rsidR="00A42FDA" w:rsidRDefault="00A42FDA" w:rsidP="00A42FDA">
      <w:r>
        <w:t xml:space="preserve">    }</w:t>
      </w:r>
    </w:p>
    <w:p w14:paraId="3B4DCB4D" w14:textId="77777777" w:rsidR="00A42FDA" w:rsidRDefault="00A42FDA" w:rsidP="00A42FDA">
      <w:r>
        <w:rPr>
          <w:rFonts w:hint="eastAsia"/>
        </w:rPr>
        <w:t xml:space="preserve">    fseek(ofp, 0, SEEK_SET);          //将编码信息写入存储文件</w:t>
      </w:r>
    </w:p>
    <w:p w14:paraId="327D1FE4" w14:textId="77777777" w:rsidR="00A42FDA" w:rsidRDefault="00A42FDA" w:rsidP="00A42FDA">
      <w:r>
        <w:lastRenderedPageBreak/>
        <w:t xml:space="preserve">    fwrite(&amp;flength, 1, sizeof(flength), ofp);</w:t>
      </w:r>
    </w:p>
    <w:p w14:paraId="053D3C48" w14:textId="77777777" w:rsidR="00A42FDA" w:rsidRDefault="00A42FDA" w:rsidP="00A42FDA">
      <w:r>
        <w:t xml:space="preserve">    fwrite(&amp;pt1, sizeof(long), 1, ofp);</w:t>
      </w:r>
    </w:p>
    <w:p w14:paraId="193E5074" w14:textId="77777777" w:rsidR="00A42FDA" w:rsidRDefault="00A42FDA" w:rsidP="00A42FDA">
      <w:r>
        <w:t xml:space="preserve">    fseek(ofp, pt1, SEEK_SET);</w:t>
      </w:r>
    </w:p>
    <w:p w14:paraId="06A131C2" w14:textId="77777777" w:rsidR="00A42FDA" w:rsidRDefault="00A42FDA" w:rsidP="00A42FDA">
      <w:r>
        <w:t xml:space="preserve">    fwrite(&amp;n, sizeof(long), 1, ofp);</w:t>
      </w:r>
    </w:p>
    <w:p w14:paraId="70FE9B1E" w14:textId="77777777" w:rsidR="00A42FDA" w:rsidRDefault="00A42FDA" w:rsidP="00A42FDA">
      <w:r>
        <w:t xml:space="preserve">    for (i = 0; i &lt; n; i++)</w:t>
      </w:r>
    </w:p>
    <w:p w14:paraId="7291BE37" w14:textId="77777777" w:rsidR="00A42FDA" w:rsidRDefault="00A42FDA" w:rsidP="00A42FDA">
      <w:r>
        <w:t xml:space="preserve">    {</w:t>
      </w:r>
    </w:p>
    <w:p w14:paraId="5C3B289C" w14:textId="77777777" w:rsidR="00A42FDA" w:rsidRDefault="00A42FDA" w:rsidP="00A42FDA">
      <w:r>
        <w:t xml:space="preserve">        tmp = header[i];</w:t>
      </w:r>
    </w:p>
    <w:p w14:paraId="6491C069" w14:textId="77777777" w:rsidR="00A42FDA" w:rsidRDefault="00A42FDA" w:rsidP="00A42FDA"/>
    <w:p w14:paraId="468F70E2" w14:textId="77777777" w:rsidR="00A42FDA" w:rsidRDefault="00A42FDA" w:rsidP="00A42FDA">
      <w:r>
        <w:t xml:space="preserve">        fwrite(&amp;(header[i].b), 1, 1, ofp);</w:t>
      </w:r>
    </w:p>
    <w:p w14:paraId="07EA67CB" w14:textId="77777777" w:rsidR="00A42FDA" w:rsidRDefault="00A42FDA" w:rsidP="00A42FDA">
      <w:r>
        <w:t xml:space="preserve">        pt1++;</w:t>
      </w:r>
    </w:p>
    <w:p w14:paraId="469C9A7B" w14:textId="77777777" w:rsidR="00A42FDA" w:rsidRDefault="00A42FDA" w:rsidP="00A42FDA">
      <w:r>
        <w:t xml:space="preserve">        c = strlen(header[i].bits);</w:t>
      </w:r>
    </w:p>
    <w:p w14:paraId="00DF4252" w14:textId="77777777" w:rsidR="00A42FDA" w:rsidRDefault="00A42FDA" w:rsidP="00A42FDA">
      <w:r>
        <w:t xml:space="preserve">        fwrite(&amp;c, 1, 1, ofp);</w:t>
      </w:r>
    </w:p>
    <w:p w14:paraId="0FFFEAE8" w14:textId="77777777" w:rsidR="00A42FDA" w:rsidRDefault="00A42FDA" w:rsidP="00A42FDA">
      <w:r>
        <w:t xml:space="preserve">        pt1++;</w:t>
      </w:r>
    </w:p>
    <w:p w14:paraId="67E372B6" w14:textId="77777777" w:rsidR="00A42FDA" w:rsidRDefault="00A42FDA" w:rsidP="00A42FDA">
      <w:r>
        <w:t xml:space="preserve">        j = strlen(header[i].bits);</w:t>
      </w:r>
    </w:p>
    <w:p w14:paraId="1BB4B0CF" w14:textId="77777777" w:rsidR="00A42FDA" w:rsidRDefault="00A42FDA" w:rsidP="00A42FDA"/>
    <w:p w14:paraId="7DEFBA94" w14:textId="77777777" w:rsidR="00A42FDA" w:rsidRDefault="00A42FDA" w:rsidP="00A42FDA">
      <w:r>
        <w:rPr>
          <w:rFonts w:hint="eastAsia"/>
        </w:rPr>
        <w:t xml:space="preserve">        if (j % 8 != 0)      //当位数不满8时，对该数进行补零操作</w:t>
      </w:r>
    </w:p>
    <w:p w14:paraId="70D5C79C" w14:textId="77777777" w:rsidR="00A42FDA" w:rsidRDefault="00A42FDA" w:rsidP="00A42FDA">
      <w:r>
        <w:t xml:space="preserve">        {</w:t>
      </w:r>
    </w:p>
    <w:p w14:paraId="545791A6" w14:textId="77777777" w:rsidR="00A42FDA" w:rsidRDefault="00A42FDA" w:rsidP="00A42FDA">
      <w:r>
        <w:t xml:space="preserve">            for (f = j % 8; f &lt; 8; f++)</w:t>
      </w:r>
    </w:p>
    <w:p w14:paraId="3E7B6F63" w14:textId="77777777" w:rsidR="00A42FDA" w:rsidRDefault="00A42FDA" w:rsidP="00A42FDA">
      <w:r>
        <w:t xml:space="preserve">                strcat(header[i].bits, "0");</w:t>
      </w:r>
    </w:p>
    <w:p w14:paraId="206CF9E4" w14:textId="77777777" w:rsidR="00A42FDA" w:rsidRDefault="00A42FDA" w:rsidP="00A42FDA">
      <w:r>
        <w:t xml:space="preserve">        }</w:t>
      </w:r>
    </w:p>
    <w:p w14:paraId="0FBB59E7" w14:textId="77777777" w:rsidR="00A42FDA" w:rsidRDefault="00A42FDA" w:rsidP="00A42FDA"/>
    <w:p w14:paraId="21749DA1" w14:textId="77777777" w:rsidR="00A42FDA" w:rsidRDefault="00A42FDA" w:rsidP="00A42FDA">
      <w:r>
        <w:t xml:space="preserve">        while (header[i].bits[0] != 0)</w:t>
      </w:r>
    </w:p>
    <w:p w14:paraId="11CFF17F" w14:textId="77777777" w:rsidR="00A42FDA" w:rsidRDefault="00A42FDA" w:rsidP="00A42FDA">
      <w:r>
        <w:t xml:space="preserve">        {</w:t>
      </w:r>
    </w:p>
    <w:p w14:paraId="71705DF7" w14:textId="77777777" w:rsidR="00A42FDA" w:rsidRDefault="00A42FDA" w:rsidP="00A42FDA">
      <w:r>
        <w:t xml:space="preserve">            c = 0;</w:t>
      </w:r>
    </w:p>
    <w:p w14:paraId="7ED1BBD8" w14:textId="77777777" w:rsidR="00A42FDA" w:rsidRDefault="00A42FDA" w:rsidP="00A42FDA">
      <w:r>
        <w:rPr>
          <w:rFonts w:hint="eastAsia"/>
        </w:rPr>
        <w:t xml:space="preserve">            for (j = 0; j &lt; 8; j++)//字符的有效存储不超过8位，则对有效位数位移实现两字符编码的连接</w:t>
      </w:r>
    </w:p>
    <w:p w14:paraId="4F205C0F" w14:textId="77777777" w:rsidR="00A42FDA" w:rsidRDefault="00A42FDA" w:rsidP="00A42FDA"/>
    <w:p w14:paraId="27787867" w14:textId="77777777" w:rsidR="00A42FDA" w:rsidRDefault="00A42FDA" w:rsidP="00A42FDA">
      <w:r>
        <w:t xml:space="preserve">            {</w:t>
      </w:r>
    </w:p>
    <w:p w14:paraId="53AFCFCC" w14:textId="77777777" w:rsidR="00A42FDA" w:rsidRDefault="00A42FDA" w:rsidP="00A42FDA">
      <w:r>
        <w:rPr>
          <w:rFonts w:hint="eastAsia"/>
        </w:rPr>
        <w:t xml:space="preserve">                if (header[i].bits[j] == '1') c = (c &lt;&lt; 1) | 1;//| 1不改变原位置的0,1值</w:t>
      </w:r>
    </w:p>
    <w:p w14:paraId="1AC3B0C9" w14:textId="77777777" w:rsidR="00A42FDA" w:rsidRDefault="00A42FDA" w:rsidP="00A42FDA">
      <w:r>
        <w:t xml:space="preserve">                else c = c &lt;&lt; 1;</w:t>
      </w:r>
    </w:p>
    <w:p w14:paraId="6061C32B" w14:textId="77777777" w:rsidR="00A42FDA" w:rsidRDefault="00A42FDA" w:rsidP="00A42FDA">
      <w:r>
        <w:t xml:space="preserve">            }</w:t>
      </w:r>
    </w:p>
    <w:p w14:paraId="218932A6" w14:textId="77777777" w:rsidR="00A42FDA" w:rsidRDefault="00A42FDA" w:rsidP="00A42FDA">
      <w:r>
        <w:rPr>
          <w:rFonts w:hint="eastAsia"/>
        </w:rPr>
        <w:t xml:space="preserve">            strcpy(header[i].bits, header[i].bits + 8);//把字符的编码按照原先的存储顺序进行连接</w:t>
      </w:r>
    </w:p>
    <w:p w14:paraId="2768BE9B" w14:textId="77777777" w:rsidR="00A42FDA" w:rsidRDefault="00A42FDA" w:rsidP="00A42FDA">
      <w:r>
        <w:rPr>
          <w:rFonts w:hint="eastAsia"/>
        </w:rPr>
        <w:t xml:space="preserve">            fwrite(&amp;c, 1, 1, ofp);      //将所得的编码信息写入文件</w:t>
      </w:r>
    </w:p>
    <w:p w14:paraId="786511E7" w14:textId="77777777" w:rsidR="00A42FDA" w:rsidRDefault="00A42FDA" w:rsidP="00A42FDA">
      <w:r>
        <w:t xml:space="preserve">            pt1++;</w:t>
      </w:r>
    </w:p>
    <w:p w14:paraId="586CC3B4" w14:textId="77777777" w:rsidR="00A42FDA" w:rsidRDefault="00A42FDA" w:rsidP="00A42FDA">
      <w:r>
        <w:t xml:space="preserve">        }</w:t>
      </w:r>
    </w:p>
    <w:p w14:paraId="5F9CA2BC" w14:textId="77777777" w:rsidR="00A42FDA" w:rsidRDefault="00A42FDA" w:rsidP="00A42FDA">
      <w:r>
        <w:t xml:space="preserve">        </w:t>
      </w:r>
    </w:p>
    <w:p w14:paraId="171BF80A" w14:textId="77777777" w:rsidR="00A42FDA" w:rsidRDefault="00A42FDA" w:rsidP="00A42FDA">
      <w:r>
        <w:t xml:space="preserve">        header[i] = tmp;</w:t>
      </w:r>
    </w:p>
    <w:p w14:paraId="27076722" w14:textId="77777777" w:rsidR="00A42FDA" w:rsidRDefault="00A42FDA" w:rsidP="00A42FDA">
      <w:r>
        <w:t xml:space="preserve">    }</w:t>
      </w:r>
    </w:p>
    <w:p w14:paraId="620C5279" w14:textId="77777777" w:rsidR="00A42FDA" w:rsidRDefault="00A42FDA" w:rsidP="00A42FDA">
      <w:r>
        <w:t xml:space="preserve">    fclose(ifp);</w:t>
      </w:r>
    </w:p>
    <w:p w14:paraId="0DC4E4F8" w14:textId="77777777" w:rsidR="00A42FDA" w:rsidRDefault="00A42FDA" w:rsidP="00A42FDA">
      <w:r>
        <w:rPr>
          <w:rFonts w:hint="eastAsia"/>
        </w:rPr>
        <w:t xml:space="preserve">    fclose(ofp);                              //关闭文件</w:t>
      </w:r>
    </w:p>
    <w:p w14:paraId="5590BEFB" w14:textId="77777777" w:rsidR="00A42FDA" w:rsidRDefault="00A42FDA" w:rsidP="00A42FDA"/>
    <w:p w14:paraId="2CFB8890" w14:textId="77777777" w:rsidR="00A42FDA" w:rsidRDefault="00A42FDA" w:rsidP="00A42FDA">
      <w:r>
        <w:rPr>
          <w:rFonts w:hint="eastAsia"/>
        </w:rPr>
        <w:t xml:space="preserve">    cout &lt;&lt; "压缩后文件有:" &lt;&lt; pt1&lt;&lt;"位二进制字节\n";</w:t>
      </w:r>
    </w:p>
    <w:p w14:paraId="48B2CCEF" w14:textId="77777777" w:rsidR="00A42FDA" w:rsidRDefault="00A42FDA" w:rsidP="00A42FDA">
      <w:r>
        <w:rPr>
          <w:rFonts w:hint="eastAsia"/>
        </w:rPr>
        <w:t xml:space="preserve">    cout &lt;&lt;"压缩后文件有"&lt;&lt;pt1/8+1&lt;&lt;"位字符\n" ;</w:t>
      </w:r>
    </w:p>
    <w:p w14:paraId="0E6CD7C0" w14:textId="77777777" w:rsidR="00A42FDA" w:rsidRDefault="00A42FDA" w:rsidP="00A42FDA">
      <w:r>
        <w:lastRenderedPageBreak/>
        <w:t xml:space="preserve">    float persent = (pt1 / 8 + 1) / 1.0*flength;</w:t>
      </w:r>
    </w:p>
    <w:p w14:paraId="009D9BF3" w14:textId="77777777" w:rsidR="00A42FDA" w:rsidRDefault="00A42FDA" w:rsidP="00A42FDA">
      <w:r>
        <w:rPr>
          <w:rFonts w:hint="eastAsia"/>
        </w:rPr>
        <w:t xml:space="preserve">    cout &lt;&lt; "压缩率是" &lt;&lt; persent&lt;&lt;"%"&lt;&lt;endl;</w:t>
      </w:r>
    </w:p>
    <w:p w14:paraId="3974596C" w14:textId="77777777" w:rsidR="00A42FDA" w:rsidRDefault="00A42FDA" w:rsidP="00A42FDA"/>
    <w:p w14:paraId="3F975B27" w14:textId="77777777" w:rsidR="00A42FDA" w:rsidRDefault="00A42FDA" w:rsidP="00A42FDA">
      <w:r>
        <w:rPr>
          <w:rFonts w:hint="eastAsia"/>
        </w:rPr>
        <w:t xml:space="preserve">    return 1;                                       //返回压缩成功信息</w:t>
      </w:r>
    </w:p>
    <w:p w14:paraId="2C90C115" w14:textId="77777777" w:rsidR="00A42FDA" w:rsidRDefault="00A42FDA" w:rsidP="00A42FDA">
      <w:r>
        <w:t>}</w:t>
      </w:r>
    </w:p>
    <w:p w14:paraId="484C1B45" w14:textId="77777777" w:rsidR="00A42FDA" w:rsidRDefault="00A42FDA" w:rsidP="00A42FDA"/>
    <w:p w14:paraId="2ABEFB56" w14:textId="77777777" w:rsidR="00A42FDA" w:rsidRDefault="00A42FDA" w:rsidP="00A42FDA"/>
    <w:p w14:paraId="7BBCE0D7" w14:textId="77777777" w:rsidR="00A42FDA" w:rsidRDefault="00A42FDA" w:rsidP="00A42FDA">
      <w:r>
        <w:rPr>
          <w:rFonts w:hint="eastAsia"/>
        </w:rPr>
        <w:t>//函数：uncompress()</w:t>
      </w:r>
    </w:p>
    <w:p w14:paraId="180A86B4" w14:textId="77777777" w:rsidR="00A42FDA" w:rsidRDefault="00A42FDA" w:rsidP="00A42FDA">
      <w:r>
        <w:rPr>
          <w:rFonts w:hint="eastAsia"/>
        </w:rPr>
        <w:t>//作用：解压缩文件，并将解压后的内容写入新文件</w:t>
      </w:r>
    </w:p>
    <w:p w14:paraId="66DE5EC3" w14:textId="77777777" w:rsidR="00A42FDA" w:rsidRDefault="00A42FDA" w:rsidP="00A42FDA">
      <w:r>
        <w:t>int uncompress(const char* filename, const char* outputfile)</w:t>
      </w:r>
    </w:p>
    <w:p w14:paraId="7BE64198" w14:textId="77777777" w:rsidR="00A42FDA" w:rsidRDefault="00A42FDA" w:rsidP="00A42FDA">
      <w:r>
        <w:t>{</w:t>
      </w:r>
    </w:p>
    <w:p w14:paraId="4B6F4D7E" w14:textId="77777777" w:rsidR="00A42FDA" w:rsidRDefault="00A42FDA" w:rsidP="00A42FDA">
      <w:r>
        <w:t xml:space="preserve">    char buf[255], bx[255];</w:t>
      </w:r>
    </w:p>
    <w:p w14:paraId="07FCBC8F" w14:textId="77777777" w:rsidR="00A42FDA" w:rsidRDefault="00A42FDA" w:rsidP="00A42FDA">
      <w:r>
        <w:t xml:space="preserve">    unsigned char c;</w:t>
      </w:r>
    </w:p>
    <w:p w14:paraId="05DA6F01" w14:textId="77777777" w:rsidR="00A42FDA" w:rsidRDefault="00A42FDA" w:rsidP="00A42FDA">
      <w:r>
        <w:t xml:space="preserve">    char out_filename[512];</w:t>
      </w:r>
    </w:p>
    <w:p w14:paraId="27E11D8E" w14:textId="77777777" w:rsidR="00A42FDA" w:rsidRDefault="00A42FDA" w:rsidP="00A42FDA">
      <w:r>
        <w:t xml:space="preserve">    long i, j, m, n, f, p, l;</w:t>
      </w:r>
    </w:p>
    <w:p w14:paraId="0237A02A" w14:textId="77777777" w:rsidR="00A42FDA" w:rsidRDefault="00A42FDA" w:rsidP="00A42FDA">
      <w:r>
        <w:t xml:space="preserve">    long flength;</w:t>
      </w:r>
    </w:p>
    <w:p w14:paraId="2B081AFD" w14:textId="77777777" w:rsidR="00A42FDA" w:rsidRDefault="00A42FDA" w:rsidP="00A42FDA">
      <w:r>
        <w:t xml:space="preserve">    int per = 10;</w:t>
      </w:r>
    </w:p>
    <w:p w14:paraId="71002A6F" w14:textId="77777777" w:rsidR="00A42FDA" w:rsidRDefault="00A42FDA" w:rsidP="00A42FDA">
      <w:r>
        <w:t xml:space="preserve">    int len = 0;</w:t>
      </w:r>
    </w:p>
    <w:p w14:paraId="2E68E2F4" w14:textId="77777777" w:rsidR="00A42FDA" w:rsidRDefault="00A42FDA" w:rsidP="00A42FDA">
      <w:r>
        <w:t xml:space="preserve">    FILE* ifp, * ofp;</w:t>
      </w:r>
    </w:p>
    <w:p w14:paraId="08D78396" w14:textId="77777777" w:rsidR="00A42FDA" w:rsidRDefault="00A42FDA" w:rsidP="00A42FDA">
      <w:r>
        <w:t xml:space="preserve">    char c_name[512] = { 0 };</w:t>
      </w:r>
    </w:p>
    <w:p w14:paraId="4EDFB5E8" w14:textId="77777777" w:rsidR="00A42FDA" w:rsidRDefault="00A42FDA" w:rsidP="00A42FDA">
      <w:r>
        <w:rPr>
          <w:rFonts w:hint="eastAsia"/>
        </w:rPr>
        <w:t xml:space="preserve">    ifp = fopen(filename, "rb");                                              //打开文件</w:t>
      </w:r>
    </w:p>
    <w:p w14:paraId="775269C2" w14:textId="77777777" w:rsidR="00A42FDA" w:rsidRDefault="00A42FDA" w:rsidP="00A42FDA">
      <w:r>
        <w:t xml:space="preserve">    if (ifp == NULL)</w:t>
      </w:r>
    </w:p>
    <w:p w14:paraId="2FB02792" w14:textId="77777777" w:rsidR="00A42FDA" w:rsidRDefault="00A42FDA" w:rsidP="00A42FDA">
      <w:r>
        <w:t xml:space="preserve">    {</w:t>
      </w:r>
    </w:p>
    <w:p w14:paraId="13EADBB1" w14:textId="77777777" w:rsidR="00A42FDA" w:rsidRDefault="00A42FDA" w:rsidP="00A42FDA">
      <w:r>
        <w:rPr>
          <w:rFonts w:hint="eastAsia"/>
        </w:rPr>
        <w:t xml:space="preserve">        return 0;     //若打开失败，则输出错误信息</w:t>
      </w:r>
    </w:p>
    <w:p w14:paraId="33FACC00" w14:textId="77777777" w:rsidR="00A42FDA" w:rsidRDefault="00A42FDA" w:rsidP="00A42FDA">
      <w:r>
        <w:t xml:space="preserve">    }</w:t>
      </w:r>
    </w:p>
    <w:p w14:paraId="3770E668" w14:textId="77777777" w:rsidR="00A42FDA" w:rsidRDefault="00A42FDA" w:rsidP="00A42FDA"/>
    <w:p w14:paraId="0143E56C" w14:textId="77777777" w:rsidR="00A42FDA" w:rsidRDefault="00A42FDA" w:rsidP="00A42FDA">
      <w:r>
        <w:rPr>
          <w:rFonts w:hint="eastAsia"/>
        </w:rPr>
        <w:t xml:space="preserve">    //读取原文件长</w:t>
      </w:r>
    </w:p>
    <w:p w14:paraId="24C51835" w14:textId="77777777" w:rsidR="00A42FDA" w:rsidRDefault="00A42FDA" w:rsidP="00A42FDA">
      <w:r>
        <w:t xml:space="preserve">    if (outputfile)</w:t>
      </w:r>
    </w:p>
    <w:p w14:paraId="383E7708" w14:textId="77777777" w:rsidR="00A42FDA" w:rsidRDefault="00A42FDA" w:rsidP="00A42FDA">
      <w:r>
        <w:t xml:space="preserve">        strcpy(out_filename, outputfile);</w:t>
      </w:r>
    </w:p>
    <w:p w14:paraId="4F6941B7" w14:textId="77777777" w:rsidR="00A42FDA" w:rsidRDefault="00A42FDA" w:rsidP="00A42FDA">
      <w:r>
        <w:t xml:space="preserve">    else</w:t>
      </w:r>
    </w:p>
    <w:p w14:paraId="140AD682" w14:textId="77777777" w:rsidR="00A42FDA" w:rsidRDefault="00A42FDA" w:rsidP="00A42FDA">
      <w:r>
        <w:t xml:space="preserve">        strcpy(out_filename, c_name);</w:t>
      </w:r>
    </w:p>
    <w:p w14:paraId="7ED40892" w14:textId="77777777" w:rsidR="00A42FDA" w:rsidRDefault="00A42FDA" w:rsidP="00A42FDA"/>
    <w:p w14:paraId="2759D6F5" w14:textId="77777777" w:rsidR="00A42FDA" w:rsidRDefault="00A42FDA" w:rsidP="00A42FDA">
      <w:r>
        <w:rPr>
          <w:rFonts w:hint="eastAsia"/>
        </w:rPr>
        <w:t xml:space="preserve">    ofp = fopen(out_filename, "wb");                                            //打开文件</w:t>
      </w:r>
    </w:p>
    <w:p w14:paraId="3C9829AE" w14:textId="77777777" w:rsidR="00A42FDA" w:rsidRDefault="00A42FDA" w:rsidP="00A42FDA">
      <w:r>
        <w:t xml:space="preserve">    if (ofp == NULL)</w:t>
      </w:r>
    </w:p>
    <w:p w14:paraId="3483C64A" w14:textId="77777777" w:rsidR="00A42FDA" w:rsidRDefault="00A42FDA" w:rsidP="00A42FDA">
      <w:r>
        <w:t xml:space="preserve">    {</w:t>
      </w:r>
    </w:p>
    <w:p w14:paraId="3E5AC2B3" w14:textId="77777777" w:rsidR="00A42FDA" w:rsidRDefault="00A42FDA" w:rsidP="00A42FDA">
      <w:r>
        <w:t xml:space="preserve">        return 0;</w:t>
      </w:r>
    </w:p>
    <w:p w14:paraId="3AEC213F" w14:textId="77777777" w:rsidR="00A42FDA" w:rsidRDefault="00A42FDA" w:rsidP="00A42FDA">
      <w:r>
        <w:t xml:space="preserve">    }</w:t>
      </w:r>
    </w:p>
    <w:p w14:paraId="0FC44E06" w14:textId="77777777" w:rsidR="00A42FDA" w:rsidRDefault="00A42FDA" w:rsidP="00A42FDA"/>
    <w:p w14:paraId="78F1F160" w14:textId="77777777" w:rsidR="00A42FDA" w:rsidRDefault="00A42FDA" w:rsidP="00A42FDA">
      <w:r>
        <w:t xml:space="preserve">    fseek(ifp, 0, SEEK_END);</w:t>
      </w:r>
    </w:p>
    <w:p w14:paraId="74C5EEBA" w14:textId="77777777" w:rsidR="00A42FDA" w:rsidRDefault="00A42FDA" w:rsidP="00A42FDA">
      <w:r>
        <w:t xml:space="preserve">    len = ftell(ifp);</w:t>
      </w:r>
    </w:p>
    <w:p w14:paraId="68644357" w14:textId="77777777" w:rsidR="00A42FDA" w:rsidRDefault="00A42FDA" w:rsidP="00A42FDA">
      <w:r>
        <w:t xml:space="preserve">    fseek(ifp, 0, SEEK_SET);</w:t>
      </w:r>
    </w:p>
    <w:p w14:paraId="69783E7D" w14:textId="77777777" w:rsidR="00A42FDA" w:rsidRDefault="00A42FDA" w:rsidP="00A42FDA"/>
    <w:p w14:paraId="4502321A" w14:textId="77777777" w:rsidR="00A42FDA" w:rsidRDefault="00A42FDA" w:rsidP="00A42FDA">
      <w:r>
        <w:rPr>
          <w:rFonts w:hint="eastAsia"/>
        </w:rPr>
        <w:lastRenderedPageBreak/>
        <w:t xml:space="preserve">    printf("当前文件有:%d字符\n", len);</w:t>
      </w:r>
    </w:p>
    <w:p w14:paraId="0048F07B" w14:textId="77777777" w:rsidR="00A42FDA" w:rsidRDefault="00A42FDA" w:rsidP="00A42FDA">
      <w:r>
        <w:rPr>
          <w:rFonts w:hint="eastAsia"/>
        </w:rPr>
        <w:t xml:space="preserve">    printf("正在解压\n");</w:t>
      </w:r>
    </w:p>
    <w:p w14:paraId="093E5AC8" w14:textId="77777777" w:rsidR="00A42FDA" w:rsidRDefault="00A42FDA" w:rsidP="00A42FDA"/>
    <w:p w14:paraId="382D51B2" w14:textId="77777777" w:rsidR="00A42FDA" w:rsidRDefault="00A42FDA" w:rsidP="00A42FDA">
      <w:r>
        <w:rPr>
          <w:rFonts w:hint="eastAsia"/>
        </w:rPr>
        <w:t xml:space="preserve">    fread(&amp;flength, sizeof(long), 1, ifp); //读取源文件长度，对文件进行定位                                   //读取原文件长</w:t>
      </w:r>
    </w:p>
    <w:p w14:paraId="3DA3F3DE" w14:textId="77777777" w:rsidR="00A42FDA" w:rsidRDefault="00A42FDA" w:rsidP="00A42FDA">
      <w:r>
        <w:t xml:space="preserve">    fread(&amp;f, sizeof(long), 1, ifp);</w:t>
      </w:r>
    </w:p>
    <w:p w14:paraId="55CF70E0" w14:textId="77777777" w:rsidR="00A42FDA" w:rsidRDefault="00A42FDA" w:rsidP="00A42FDA">
      <w:r>
        <w:t xml:space="preserve">    fseek(ifp, f, SEEK_SET);</w:t>
      </w:r>
    </w:p>
    <w:p w14:paraId="122A2A6D" w14:textId="77777777" w:rsidR="00A42FDA" w:rsidRDefault="00A42FDA" w:rsidP="00A42FDA">
      <w:r>
        <w:rPr>
          <w:rFonts w:hint="eastAsia"/>
        </w:rPr>
        <w:t xml:space="preserve">    fread(&amp;n, sizeof(long), 1, ifp);                                          //读取原文件各参数</w:t>
      </w:r>
    </w:p>
    <w:p w14:paraId="76AA6465" w14:textId="77777777" w:rsidR="00A42FDA" w:rsidRDefault="00A42FDA" w:rsidP="00A42FDA">
      <w:r>
        <w:rPr>
          <w:rFonts w:hint="eastAsia"/>
        </w:rPr>
        <w:t xml:space="preserve">    for (i = 0; i &lt; n; i++)                                                  //读取压缩文件内容并转换成二进制码</w:t>
      </w:r>
    </w:p>
    <w:p w14:paraId="01DA7DDE" w14:textId="77777777" w:rsidR="00A42FDA" w:rsidRDefault="00A42FDA" w:rsidP="00A42FDA">
      <w:r>
        <w:t xml:space="preserve">    {</w:t>
      </w:r>
    </w:p>
    <w:p w14:paraId="361B54D6" w14:textId="77777777" w:rsidR="00A42FDA" w:rsidRDefault="00A42FDA" w:rsidP="00A42FDA">
      <w:r>
        <w:t xml:space="preserve">        fread(&amp;header[i].b, 1, 1, ifp);</w:t>
      </w:r>
    </w:p>
    <w:p w14:paraId="51926F82" w14:textId="77777777" w:rsidR="00A42FDA" w:rsidRDefault="00A42FDA" w:rsidP="00A42FDA">
      <w:r>
        <w:t xml:space="preserve">        fread(&amp;c, 1, 1, ifp);</w:t>
      </w:r>
    </w:p>
    <w:p w14:paraId="79CCAFEE" w14:textId="77777777" w:rsidR="00A42FDA" w:rsidRDefault="00A42FDA" w:rsidP="00A42FDA">
      <w:r>
        <w:rPr>
          <w:rFonts w:hint="eastAsia"/>
        </w:rPr>
        <w:t xml:space="preserve">        p = (long)c;//读取源文件字符的权值</w:t>
      </w:r>
    </w:p>
    <w:p w14:paraId="3C863845" w14:textId="77777777" w:rsidR="00A42FDA" w:rsidRDefault="00A42FDA" w:rsidP="00A42FDA">
      <w:r>
        <w:t xml:space="preserve">        header[i].count = p;</w:t>
      </w:r>
    </w:p>
    <w:p w14:paraId="04297DD2" w14:textId="77777777" w:rsidR="00A42FDA" w:rsidRDefault="00A42FDA" w:rsidP="00A42FDA">
      <w:r>
        <w:t xml:space="preserve">        header[i].bits[0] = 0;</w:t>
      </w:r>
    </w:p>
    <w:p w14:paraId="46CC9118" w14:textId="77777777" w:rsidR="00A42FDA" w:rsidRDefault="00A42FDA" w:rsidP="00A42FDA">
      <w:r>
        <w:t xml:space="preserve">        if (p % 8 &gt; 0) m = p / 8 + 1;</w:t>
      </w:r>
    </w:p>
    <w:p w14:paraId="30E71B37" w14:textId="77777777" w:rsidR="00A42FDA" w:rsidRDefault="00A42FDA" w:rsidP="00A42FDA">
      <w:r>
        <w:t xml:space="preserve">        else m = p / 8;</w:t>
      </w:r>
    </w:p>
    <w:p w14:paraId="2D0BCA20" w14:textId="77777777" w:rsidR="00A42FDA" w:rsidRDefault="00A42FDA" w:rsidP="00A42FDA">
      <w:r>
        <w:t xml:space="preserve">        for (j = 0; j &lt; m; j++)</w:t>
      </w:r>
    </w:p>
    <w:p w14:paraId="3855E97E" w14:textId="77777777" w:rsidR="00A42FDA" w:rsidRDefault="00A42FDA" w:rsidP="00A42FDA">
      <w:r>
        <w:t xml:space="preserve">        {</w:t>
      </w:r>
    </w:p>
    <w:p w14:paraId="52EB65A2" w14:textId="77777777" w:rsidR="00A42FDA" w:rsidRDefault="00A42FDA" w:rsidP="00A42FDA">
      <w:r>
        <w:t xml:space="preserve">            fread(&amp;c, 1, 1, ifp);</w:t>
      </w:r>
    </w:p>
    <w:p w14:paraId="2BA6D00B" w14:textId="77777777" w:rsidR="00A42FDA" w:rsidRDefault="00A42FDA" w:rsidP="00A42FDA">
      <w:r>
        <w:t xml:space="preserve">            f = c;</w:t>
      </w:r>
    </w:p>
    <w:p w14:paraId="398807D2" w14:textId="77777777" w:rsidR="00A42FDA" w:rsidRDefault="00A42FDA" w:rsidP="00A42FDA">
      <w:r>
        <w:rPr>
          <w:rFonts w:hint="eastAsia"/>
        </w:rPr>
        <w:t xml:space="preserve">            _itoa(f, buf, 2); //将f转换为二进制表示的字符串</w:t>
      </w:r>
    </w:p>
    <w:p w14:paraId="32A0C441" w14:textId="77777777" w:rsidR="00A42FDA" w:rsidRDefault="00A42FDA" w:rsidP="00A42FDA">
      <w:r>
        <w:t xml:space="preserve">            f = strlen(buf);</w:t>
      </w:r>
    </w:p>
    <w:p w14:paraId="5C95B798" w14:textId="77777777" w:rsidR="00A42FDA" w:rsidRDefault="00A42FDA" w:rsidP="00A42FDA">
      <w:r>
        <w:t xml:space="preserve">            for (l = 8; l &gt; f; l--)</w:t>
      </w:r>
    </w:p>
    <w:p w14:paraId="76B13515" w14:textId="77777777" w:rsidR="00A42FDA" w:rsidRDefault="00A42FDA" w:rsidP="00A42FDA">
      <w:r>
        <w:t xml:space="preserve">            {</w:t>
      </w:r>
    </w:p>
    <w:p w14:paraId="074E51EE" w14:textId="77777777" w:rsidR="00A42FDA" w:rsidRDefault="00A42FDA" w:rsidP="00A42FDA">
      <w:r>
        <w:rPr>
          <w:rFonts w:hint="eastAsia"/>
        </w:rPr>
        <w:t xml:space="preserve">                strcat(header[i].bits, "0");                                  //位数不足，执行补零操作</w:t>
      </w:r>
    </w:p>
    <w:p w14:paraId="62A9CF22" w14:textId="77777777" w:rsidR="00A42FDA" w:rsidRDefault="00A42FDA" w:rsidP="00A42FDA">
      <w:r>
        <w:t xml:space="preserve">            }</w:t>
      </w:r>
    </w:p>
    <w:p w14:paraId="277C239E" w14:textId="77777777" w:rsidR="00A42FDA" w:rsidRDefault="00A42FDA" w:rsidP="00A42FDA">
      <w:r>
        <w:t xml:space="preserve">            strcat(header[i].bits, buf);</w:t>
      </w:r>
    </w:p>
    <w:p w14:paraId="606F3D30" w14:textId="77777777" w:rsidR="00A42FDA" w:rsidRDefault="00A42FDA" w:rsidP="00A42FDA">
      <w:r>
        <w:t xml:space="preserve">        }</w:t>
      </w:r>
    </w:p>
    <w:p w14:paraId="268B3DA5" w14:textId="77777777" w:rsidR="00A42FDA" w:rsidRDefault="00A42FDA" w:rsidP="00A42FDA">
      <w:r>
        <w:t xml:space="preserve">        header[i].bits[p] = 0;</w:t>
      </w:r>
    </w:p>
    <w:p w14:paraId="46C8A94D" w14:textId="77777777" w:rsidR="00A42FDA" w:rsidRDefault="00A42FDA" w:rsidP="00A42FDA">
      <w:r>
        <w:t xml:space="preserve">    }</w:t>
      </w:r>
    </w:p>
    <w:p w14:paraId="1B13B7F5" w14:textId="77777777" w:rsidR="00A42FDA" w:rsidRDefault="00A42FDA" w:rsidP="00A42FDA"/>
    <w:p w14:paraId="5E84E255" w14:textId="77777777" w:rsidR="00A42FDA" w:rsidRDefault="00A42FDA" w:rsidP="00A42FDA">
      <w:r>
        <w:rPr>
          <w:rFonts w:hint="eastAsia"/>
        </w:rPr>
        <w:t xml:space="preserve">    for (i = 0; i &lt; n; i++) //根据哈夫曼编码的长短，对结点进行排序</w:t>
      </w:r>
    </w:p>
    <w:p w14:paraId="2AEBB6CA" w14:textId="77777777" w:rsidR="00A42FDA" w:rsidRDefault="00A42FDA" w:rsidP="00A42FDA">
      <w:r>
        <w:t xml:space="preserve">    {</w:t>
      </w:r>
    </w:p>
    <w:p w14:paraId="2FD02A0B" w14:textId="77777777" w:rsidR="00A42FDA" w:rsidRDefault="00A42FDA" w:rsidP="00A42FDA">
      <w:r>
        <w:t xml:space="preserve">        for (j = i + 1; j &lt; n; j++)</w:t>
      </w:r>
    </w:p>
    <w:p w14:paraId="5FE9A67C" w14:textId="77777777" w:rsidR="00A42FDA" w:rsidRDefault="00A42FDA" w:rsidP="00A42FDA">
      <w:r>
        <w:t xml:space="preserve">        {</w:t>
      </w:r>
    </w:p>
    <w:p w14:paraId="21A4CF9F" w14:textId="77777777" w:rsidR="00A42FDA" w:rsidRDefault="00A42FDA" w:rsidP="00A42FDA">
      <w:r>
        <w:t xml:space="preserve">            if (strlen(header[i].bits) &gt; strlen(header[j].bits))</w:t>
      </w:r>
    </w:p>
    <w:p w14:paraId="4ABDC1CE" w14:textId="77777777" w:rsidR="00A42FDA" w:rsidRDefault="00A42FDA" w:rsidP="00A42FDA">
      <w:r>
        <w:t xml:space="preserve">            {</w:t>
      </w:r>
    </w:p>
    <w:p w14:paraId="6CC0DAC5" w14:textId="77777777" w:rsidR="00A42FDA" w:rsidRDefault="00A42FDA" w:rsidP="00A42FDA">
      <w:r>
        <w:t xml:space="preserve">                tmp = header[i];</w:t>
      </w:r>
    </w:p>
    <w:p w14:paraId="3D9596BA" w14:textId="77777777" w:rsidR="00A42FDA" w:rsidRDefault="00A42FDA" w:rsidP="00A42FDA">
      <w:r>
        <w:t xml:space="preserve">                header[i] = header[j];</w:t>
      </w:r>
    </w:p>
    <w:p w14:paraId="2EC42B6C" w14:textId="77777777" w:rsidR="00A42FDA" w:rsidRDefault="00A42FDA" w:rsidP="00A42FDA">
      <w:r>
        <w:t xml:space="preserve">                header[j] = tmp;</w:t>
      </w:r>
    </w:p>
    <w:p w14:paraId="36C29D82" w14:textId="77777777" w:rsidR="00A42FDA" w:rsidRDefault="00A42FDA" w:rsidP="00A42FDA">
      <w:r>
        <w:lastRenderedPageBreak/>
        <w:t xml:space="preserve">            }</w:t>
      </w:r>
    </w:p>
    <w:p w14:paraId="632164CF" w14:textId="77777777" w:rsidR="00A42FDA" w:rsidRDefault="00A42FDA" w:rsidP="00A42FDA">
      <w:r>
        <w:t xml:space="preserve">        }</w:t>
      </w:r>
    </w:p>
    <w:p w14:paraId="13253836" w14:textId="77777777" w:rsidR="00A42FDA" w:rsidRDefault="00A42FDA" w:rsidP="00A42FDA">
      <w:r>
        <w:t xml:space="preserve">    }</w:t>
      </w:r>
    </w:p>
    <w:p w14:paraId="15EA2F62" w14:textId="77777777" w:rsidR="00A42FDA" w:rsidRDefault="00A42FDA" w:rsidP="00A42FDA"/>
    <w:p w14:paraId="54288C2E" w14:textId="77777777" w:rsidR="00A42FDA" w:rsidRDefault="00A42FDA" w:rsidP="00A42FDA">
      <w:r>
        <w:t xml:space="preserve">    p = strlen(header[n - 1].bits);</w:t>
      </w:r>
    </w:p>
    <w:p w14:paraId="3296A8CA" w14:textId="77777777" w:rsidR="00A42FDA" w:rsidRDefault="00A42FDA" w:rsidP="00A42FDA">
      <w:r>
        <w:t xml:space="preserve">    fseek(ifp, 8, SEEK_SET);</w:t>
      </w:r>
    </w:p>
    <w:p w14:paraId="58D60C52" w14:textId="77777777" w:rsidR="00A42FDA" w:rsidRDefault="00A42FDA" w:rsidP="00A42FDA">
      <w:r>
        <w:t xml:space="preserve">    m = 0;</w:t>
      </w:r>
    </w:p>
    <w:p w14:paraId="26A395CF" w14:textId="77777777" w:rsidR="00A42FDA" w:rsidRDefault="00A42FDA" w:rsidP="00A42FDA">
      <w:r>
        <w:t xml:space="preserve">    bx[0] = 0;</w:t>
      </w:r>
    </w:p>
    <w:p w14:paraId="6CB6EEE1" w14:textId="77777777" w:rsidR="00A42FDA" w:rsidRDefault="00A42FDA" w:rsidP="00A42FDA"/>
    <w:p w14:paraId="40F70EEC" w14:textId="77777777" w:rsidR="00A42FDA" w:rsidRDefault="00A42FDA" w:rsidP="00A42FDA"/>
    <w:p w14:paraId="61043DD6" w14:textId="77777777" w:rsidR="00A42FDA" w:rsidRDefault="00A42FDA" w:rsidP="00A42FDA">
      <w:r>
        <w:rPr>
          <w:rFonts w:hint="eastAsia"/>
        </w:rPr>
        <w:t xml:space="preserve">    while (1) // 通过哈夫曼编码的长短，依次解码，从原来的位存储还到字节存储</w:t>
      </w:r>
    </w:p>
    <w:p w14:paraId="7AC52D3B" w14:textId="77777777" w:rsidR="00A42FDA" w:rsidRDefault="00A42FDA" w:rsidP="00A42FDA"/>
    <w:p w14:paraId="79651F40" w14:textId="77777777" w:rsidR="00A42FDA" w:rsidRDefault="00A42FDA" w:rsidP="00A42FDA">
      <w:r>
        <w:t xml:space="preserve">    {</w:t>
      </w:r>
    </w:p>
    <w:p w14:paraId="376CCCF7" w14:textId="77777777" w:rsidR="00A42FDA" w:rsidRDefault="00A42FDA" w:rsidP="00A42FDA">
      <w:r>
        <w:t xml:space="preserve">        while (strlen(bx) &lt; (unsigned int)p)</w:t>
      </w:r>
    </w:p>
    <w:p w14:paraId="63FFFD2A" w14:textId="77777777" w:rsidR="00A42FDA" w:rsidRDefault="00A42FDA" w:rsidP="00A42FDA">
      <w:r>
        <w:t xml:space="preserve">        {</w:t>
      </w:r>
    </w:p>
    <w:p w14:paraId="6EA02180" w14:textId="77777777" w:rsidR="00A42FDA" w:rsidRDefault="00A42FDA" w:rsidP="00A42FDA">
      <w:r>
        <w:t xml:space="preserve">            fread(&amp;c, 1, 1, ifp);</w:t>
      </w:r>
    </w:p>
    <w:p w14:paraId="10322543" w14:textId="77777777" w:rsidR="00A42FDA" w:rsidRDefault="00A42FDA" w:rsidP="00A42FDA">
      <w:r>
        <w:t xml:space="preserve">            f = c;</w:t>
      </w:r>
    </w:p>
    <w:p w14:paraId="6ECC3542" w14:textId="77777777" w:rsidR="00A42FDA" w:rsidRDefault="00A42FDA" w:rsidP="00A42FDA">
      <w:r>
        <w:t xml:space="preserve">            _itoa(f, buf, 2);</w:t>
      </w:r>
    </w:p>
    <w:p w14:paraId="2B240E7A" w14:textId="77777777" w:rsidR="00A42FDA" w:rsidRDefault="00A42FDA" w:rsidP="00A42FDA">
      <w:r>
        <w:t xml:space="preserve">            f = strlen(buf);</w:t>
      </w:r>
    </w:p>
    <w:p w14:paraId="214C2E92" w14:textId="77777777" w:rsidR="00A42FDA" w:rsidRDefault="00A42FDA" w:rsidP="00A42FDA">
      <w:r>
        <w:rPr>
          <w:rFonts w:hint="eastAsia"/>
        </w:rPr>
        <w:t xml:space="preserve">            for (l = 8; l &gt; f; l--)//在单字节内对相应位置补O</w:t>
      </w:r>
    </w:p>
    <w:p w14:paraId="02A35F20" w14:textId="77777777" w:rsidR="00A42FDA" w:rsidRDefault="00A42FDA" w:rsidP="00A42FDA">
      <w:r>
        <w:t xml:space="preserve">            {</w:t>
      </w:r>
    </w:p>
    <w:p w14:paraId="5084F80F" w14:textId="77777777" w:rsidR="00A42FDA" w:rsidRDefault="00A42FDA" w:rsidP="00A42FDA">
      <w:r>
        <w:t xml:space="preserve">                strcat(bx, "0");</w:t>
      </w:r>
    </w:p>
    <w:p w14:paraId="182D4274" w14:textId="77777777" w:rsidR="00A42FDA" w:rsidRDefault="00A42FDA" w:rsidP="00A42FDA">
      <w:r>
        <w:t xml:space="preserve">            }</w:t>
      </w:r>
    </w:p>
    <w:p w14:paraId="1B5B0EF2" w14:textId="77777777" w:rsidR="00A42FDA" w:rsidRDefault="00A42FDA" w:rsidP="00A42FDA">
      <w:r>
        <w:t xml:space="preserve">            strcat(bx, buf);</w:t>
      </w:r>
    </w:p>
    <w:p w14:paraId="0F59133D" w14:textId="77777777" w:rsidR="00A42FDA" w:rsidRDefault="00A42FDA" w:rsidP="00A42FDA">
      <w:r>
        <w:t xml:space="preserve">        }</w:t>
      </w:r>
    </w:p>
    <w:p w14:paraId="6743BCE9" w14:textId="77777777" w:rsidR="00A42FDA" w:rsidRDefault="00A42FDA" w:rsidP="00A42FDA">
      <w:r>
        <w:t xml:space="preserve">        for (i = 0; i &lt; n; i++)</w:t>
      </w:r>
    </w:p>
    <w:p w14:paraId="2CB327DD" w14:textId="77777777" w:rsidR="00A42FDA" w:rsidRDefault="00A42FDA" w:rsidP="00A42FDA">
      <w:r>
        <w:t xml:space="preserve">        {</w:t>
      </w:r>
    </w:p>
    <w:p w14:paraId="700D0E5E" w14:textId="77777777" w:rsidR="00A42FDA" w:rsidRDefault="00A42FDA" w:rsidP="00A42FDA">
      <w:r>
        <w:t xml:space="preserve">            if (memcmp(header[i].bits, bx, header[i].count) == 0) break;</w:t>
      </w:r>
    </w:p>
    <w:p w14:paraId="3FED181F" w14:textId="77777777" w:rsidR="00A42FDA" w:rsidRDefault="00A42FDA" w:rsidP="00A42FDA">
      <w:r>
        <w:t xml:space="preserve">        }</w:t>
      </w:r>
    </w:p>
    <w:p w14:paraId="05C32D5D" w14:textId="77777777" w:rsidR="00A42FDA" w:rsidRDefault="00A42FDA" w:rsidP="00A42FDA">
      <w:r>
        <w:rPr>
          <w:rFonts w:hint="eastAsia"/>
        </w:rPr>
        <w:t xml:space="preserve">        strcpy(bx, bx + header[i].count);/*从压缩文件中的按位存储还到按字节存储字符，</w:t>
      </w:r>
    </w:p>
    <w:p w14:paraId="2BB002EE" w14:textId="77777777" w:rsidR="00A42FDA" w:rsidRDefault="00A42FDA" w:rsidP="00A42FDA">
      <w:r>
        <w:rPr>
          <w:rFonts w:hint="eastAsia"/>
        </w:rPr>
        <w:t xml:space="preserve">                                         字符位置不改变*/</w:t>
      </w:r>
    </w:p>
    <w:p w14:paraId="1A6D3C81" w14:textId="77777777" w:rsidR="00A42FDA" w:rsidRDefault="00A42FDA" w:rsidP="00A42FDA">
      <w:r>
        <w:t xml:space="preserve">        c = header[i].b;</w:t>
      </w:r>
    </w:p>
    <w:p w14:paraId="6BB6E4BF" w14:textId="77777777" w:rsidR="00A42FDA" w:rsidRDefault="00A42FDA" w:rsidP="00A42FDA">
      <w:r>
        <w:t xml:space="preserve">        fwrite(&amp;c, 1, 1, ofp);</w:t>
      </w:r>
    </w:p>
    <w:p w14:paraId="627262F4" w14:textId="77777777" w:rsidR="00A42FDA" w:rsidRDefault="00A42FDA" w:rsidP="00A42FDA">
      <w:r>
        <w:t xml:space="preserve">        m++;</w:t>
      </w:r>
    </w:p>
    <w:p w14:paraId="594B1650" w14:textId="77777777" w:rsidR="00A42FDA" w:rsidRDefault="00A42FDA" w:rsidP="00A42FDA">
      <w:r>
        <w:t xml:space="preserve">        cout &lt;&lt; header[i].b &lt;&lt; " : " &lt;&lt; header[i].bits &lt;&lt; endl;</w:t>
      </w:r>
    </w:p>
    <w:p w14:paraId="30A3D594" w14:textId="77777777" w:rsidR="00A42FDA" w:rsidRDefault="00A42FDA" w:rsidP="00A42FDA">
      <w:r>
        <w:t xml:space="preserve">        if (m == flength) break;</w:t>
      </w:r>
    </w:p>
    <w:p w14:paraId="1845526E" w14:textId="77777777" w:rsidR="00A42FDA" w:rsidRDefault="00A42FDA" w:rsidP="00A42FDA">
      <w:r>
        <w:t xml:space="preserve">    }</w:t>
      </w:r>
    </w:p>
    <w:p w14:paraId="3677FA43" w14:textId="77777777" w:rsidR="00A42FDA" w:rsidRDefault="00A42FDA" w:rsidP="00A42FDA"/>
    <w:p w14:paraId="33C8ADF0" w14:textId="77777777" w:rsidR="00A42FDA" w:rsidRDefault="00A42FDA" w:rsidP="00A42FDA">
      <w:r>
        <w:t xml:space="preserve">    fclose(ifp);</w:t>
      </w:r>
    </w:p>
    <w:p w14:paraId="34C5A29C" w14:textId="77777777" w:rsidR="00A42FDA" w:rsidRDefault="00A42FDA" w:rsidP="00A42FDA">
      <w:r>
        <w:t xml:space="preserve">    fclose(ofp);</w:t>
      </w:r>
    </w:p>
    <w:p w14:paraId="1CFC0D05" w14:textId="77777777" w:rsidR="00A42FDA" w:rsidRDefault="00A42FDA" w:rsidP="00A42FDA"/>
    <w:p w14:paraId="0C8C4433" w14:textId="77777777" w:rsidR="00A42FDA" w:rsidRDefault="00A42FDA" w:rsidP="00A42FDA">
      <w:r>
        <w:t xml:space="preserve">    </w:t>
      </w:r>
    </w:p>
    <w:p w14:paraId="7C2101A9" w14:textId="77777777" w:rsidR="00A42FDA" w:rsidRDefault="00A42FDA" w:rsidP="00A42FDA">
      <w:r>
        <w:rPr>
          <w:rFonts w:hint="eastAsia"/>
        </w:rPr>
        <w:t xml:space="preserve">    cout &lt;&lt; "解压后文件为" &lt;&lt; out_filename&lt;&lt;endl;</w:t>
      </w:r>
    </w:p>
    <w:p w14:paraId="1949A5E3" w14:textId="77777777" w:rsidR="00A42FDA" w:rsidRDefault="00A42FDA" w:rsidP="00A42FDA">
      <w:r>
        <w:rPr>
          <w:rFonts w:hint="eastAsia"/>
        </w:rPr>
        <w:t xml:space="preserve">    cout &lt;&lt; "解压后文件有:" &lt;&lt; flength &lt;&lt; "位字符\n";</w:t>
      </w:r>
    </w:p>
    <w:p w14:paraId="396DA1C0" w14:textId="77777777" w:rsidR="00A42FDA" w:rsidRDefault="00A42FDA" w:rsidP="00A42FDA"/>
    <w:p w14:paraId="3DE303A3" w14:textId="77777777" w:rsidR="00A42FDA" w:rsidRDefault="00A42FDA" w:rsidP="00A42FDA">
      <w:r>
        <w:rPr>
          <w:rFonts w:hint="eastAsia"/>
        </w:rPr>
        <w:t xml:space="preserve">    return 1;                   //输出成功信息</w:t>
      </w:r>
    </w:p>
    <w:p w14:paraId="490F6998" w14:textId="77777777" w:rsidR="00A42FDA" w:rsidRDefault="00A42FDA" w:rsidP="00A42FDA">
      <w:r>
        <w:t>}</w:t>
      </w:r>
    </w:p>
    <w:p w14:paraId="6F52BCD7" w14:textId="77777777" w:rsidR="00A42FDA" w:rsidRDefault="00A42FDA" w:rsidP="00A42FDA"/>
    <w:p w14:paraId="54236F07" w14:textId="77777777" w:rsidR="00A42FDA" w:rsidRDefault="00A42FDA" w:rsidP="00A42FDA">
      <w:r>
        <w:t>void text2bin(const char* filename, const char* extractfilename2) {</w:t>
      </w:r>
    </w:p>
    <w:p w14:paraId="6E67412C" w14:textId="77777777" w:rsidR="00A42FDA" w:rsidRDefault="00A42FDA" w:rsidP="00A42FDA">
      <w:r>
        <w:t xml:space="preserve">    int count = 0;</w:t>
      </w:r>
    </w:p>
    <w:p w14:paraId="0A3C28D4" w14:textId="77777777" w:rsidR="00A42FDA" w:rsidRDefault="00A42FDA" w:rsidP="00A42FDA">
      <w:r>
        <w:t xml:space="preserve">    int ch, a;</w:t>
      </w:r>
    </w:p>
    <w:p w14:paraId="40F6F999" w14:textId="77777777" w:rsidR="00A42FDA" w:rsidRDefault="00A42FDA" w:rsidP="00A42FDA">
      <w:r>
        <w:t xml:space="preserve">    char temp;</w:t>
      </w:r>
    </w:p>
    <w:p w14:paraId="5DD23F57" w14:textId="77777777" w:rsidR="00A42FDA" w:rsidRDefault="00A42FDA" w:rsidP="00A42FDA">
      <w:r>
        <w:t xml:space="preserve">    FILE* fin = fopen(filename, "r");</w:t>
      </w:r>
    </w:p>
    <w:p w14:paraId="65D4E7DC" w14:textId="77777777" w:rsidR="00A42FDA" w:rsidRDefault="00A42FDA" w:rsidP="00A42FDA">
      <w:r>
        <w:t xml:space="preserve">    FILE* fout = fopen(extractfilename2, "w");</w:t>
      </w:r>
    </w:p>
    <w:p w14:paraId="33CFDB68" w14:textId="77777777" w:rsidR="00A42FDA" w:rsidRDefault="00A42FDA" w:rsidP="00A42FDA">
      <w:r>
        <w:t xml:space="preserve">    while (fscanf(fin, "%c", &amp;temp) != EOF) {</w:t>
      </w:r>
    </w:p>
    <w:p w14:paraId="4821019E" w14:textId="77777777" w:rsidR="00A42FDA" w:rsidRDefault="00A42FDA" w:rsidP="00A42FDA">
      <w:r>
        <w:t xml:space="preserve">        ch = temp;</w:t>
      </w:r>
    </w:p>
    <w:p w14:paraId="3547E643" w14:textId="77777777" w:rsidR="00A42FDA" w:rsidRDefault="00A42FDA" w:rsidP="00A42FDA">
      <w:r>
        <w:t xml:space="preserve">        for (a = 7; a &gt;= 0; a--) fprintf(fout, "%d", ch &gt;&gt; a &amp; 1);</w:t>
      </w:r>
    </w:p>
    <w:p w14:paraId="22596658" w14:textId="77777777" w:rsidR="00A42FDA" w:rsidRDefault="00A42FDA" w:rsidP="00A42FDA">
      <w:r>
        <w:t xml:space="preserve">    }</w:t>
      </w:r>
    </w:p>
    <w:p w14:paraId="5AB7F4D1" w14:textId="77777777" w:rsidR="00A42FDA" w:rsidRDefault="00A42FDA" w:rsidP="00A42FDA">
      <w:r>
        <w:t xml:space="preserve">    fclose(fin);</w:t>
      </w:r>
    </w:p>
    <w:p w14:paraId="5E37CE44" w14:textId="77777777" w:rsidR="00A42FDA" w:rsidRDefault="00A42FDA" w:rsidP="00A42FDA">
      <w:r>
        <w:t xml:space="preserve">    fclose(fout);</w:t>
      </w:r>
    </w:p>
    <w:p w14:paraId="1DF0E677" w14:textId="77777777" w:rsidR="00A42FDA" w:rsidRDefault="00A42FDA" w:rsidP="00A42FDA"/>
    <w:p w14:paraId="3DC61BF4" w14:textId="77777777" w:rsidR="00A42FDA" w:rsidRDefault="00A42FDA" w:rsidP="00A42FDA">
      <w:r>
        <w:t>}</w:t>
      </w:r>
    </w:p>
    <w:p w14:paraId="742B265F" w14:textId="77777777" w:rsidR="00A42FDA" w:rsidRDefault="00A42FDA" w:rsidP="00A42FDA"/>
    <w:p w14:paraId="366BF656" w14:textId="77777777" w:rsidR="00A42FDA" w:rsidRDefault="00A42FDA" w:rsidP="00A42FDA"/>
    <w:p w14:paraId="66D60367" w14:textId="77777777" w:rsidR="00A42FDA" w:rsidRDefault="00A42FDA" w:rsidP="00A42FDA"/>
    <w:p w14:paraId="3B4D6F2B" w14:textId="77777777" w:rsidR="00A42FDA" w:rsidRDefault="00A42FDA" w:rsidP="00A42FDA"/>
    <w:p w14:paraId="24AE9BEA" w14:textId="77777777" w:rsidR="00A42FDA" w:rsidRDefault="00A42FDA" w:rsidP="00A42FDA"/>
    <w:p w14:paraId="59A02AEF" w14:textId="77777777" w:rsidR="00A42FDA" w:rsidRDefault="00A42FDA" w:rsidP="00A42FDA">
      <w:r>
        <w:t>int main(int argc, const char* argv[])</w:t>
      </w:r>
    </w:p>
    <w:p w14:paraId="709C053D" w14:textId="77777777" w:rsidR="00A42FDA" w:rsidRDefault="00A42FDA" w:rsidP="00A42FDA">
      <w:r>
        <w:t>{</w:t>
      </w:r>
    </w:p>
    <w:p w14:paraId="2C81DD03" w14:textId="77777777" w:rsidR="00A42FDA" w:rsidRDefault="00A42FDA" w:rsidP="00A42FDA">
      <w:r>
        <w:t xml:space="preserve">    int flag;</w:t>
      </w:r>
    </w:p>
    <w:p w14:paraId="0D088CA4" w14:textId="77777777" w:rsidR="00A42FDA" w:rsidRDefault="00A42FDA" w:rsidP="00A42FDA">
      <w:r>
        <w:t xml:space="preserve">    char c;</w:t>
      </w:r>
    </w:p>
    <w:p w14:paraId="1C082D2C" w14:textId="77777777" w:rsidR="00A42FDA" w:rsidRDefault="00A42FDA" w:rsidP="00A42FDA">
      <w:r>
        <w:t xml:space="preserve">    char filename[100], extractfilename[100], extractfilename2[100];</w:t>
      </w:r>
    </w:p>
    <w:p w14:paraId="00B9B04E" w14:textId="77777777" w:rsidR="00A42FDA" w:rsidRDefault="00A42FDA" w:rsidP="00A42FDA">
      <w:r>
        <w:t xml:space="preserve">    while (1)</w:t>
      </w:r>
    </w:p>
    <w:p w14:paraId="6EAD401A" w14:textId="77777777" w:rsidR="00A42FDA" w:rsidRDefault="00A42FDA" w:rsidP="00A42FDA">
      <w:r>
        <w:t xml:space="preserve">    {</w:t>
      </w:r>
    </w:p>
    <w:p w14:paraId="07812641" w14:textId="77777777" w:rsidR="00A42FDA" w:rsidRDefault="00A42FDA" w:rsidP="00A42FDA">
      <w:r>
        <w:t xml:space="preserve">        printf("\t _______________________________________________\n");</w:t>
      </w:r>
    </w:p>
    <w:p w14:paraId="00A52D8F" w14:textId="77777777" w:rsidR="00A42FDA" w:rsidRDefault="00A42FDA" w:rsidP="00A42FDA">
      <w:r>
        <w:t xml:space="preserve">        printf("\t|                                               |\n");</w:t>
      </w:r>
    </w:p>
    <w:p w14:paraId="5BD1854A" w14:textId="77777777" w:rsidR="00A42FDA" w:rsidRDefault="00A42FDA" w:rsidP="00A42FDA">
      <w:r>
        <w:rPr>
          <w:rFonts w:hint="eastAsia"/>
        </w:rPr>
        <w:t xml:space="preserve">        printf("\t| C-压缩文件                                    |\n");</w:t>
      </w:r>
    </w:p>
    <w:p w14:paraId="0FF34686" w14:textId="77777777" w:rsidR="00A42FDA" w:rsidRDefault="00A42FDA" w:rsidP="00A42FDA">
      <w:r>
        <w:rPr>
          <w:rFonts w:hint="eastAsia"/>
        </w:rPr>
        <w:t xml:space="preserve">        printf("\t| E-解压缩                                      |\n");</w:t>
      </w:r>
    </w:p>
    <w:p w14:paraId="02E52B12" w14:textId="77777777" w:rsidR="00A42FDA" w:rsidRDefault="00A42FDA" w:rsidP="00A42FDA">
      <w:r>
        <w:rPr>
          <w:rFonts w:hint="eastAsia"/>
        </w:rPr>
        <w:t xml:space="preserve">        printf("\t| Q-退出                                        |\n");</w:t>
      </w:r>
    </w:p>
    <w:p w14:paraId="2CB20158" w14:textId="77777777" w:rsidR="00A42FDA" w:rsidRDefault="00A42FDA" w:rsidP="00A42FDA">
      <w:r>
        <w:t xml:space="preserve">        printf("\t|_______________________________________________|\n");</w:t>
      </w:r>
    </w:p>
    <w:p w14:paraId="43EA6277" w14:textId="77777777" w:rsidR="00A42FDA" w:rsidRDefault="00A42FDA" w:rsidP="00A42FDA">
      <w:r>
        <w:t xml:space="preserve">        printf("\n");</w:t>
      </w:r>
    </w:p>
    <w:p w14:paraId="11D04361" w14:textId="77777777" w:rsidR="00A42FDA" w:rsidRDefault="00A42FDA" w:rsidP="00A42FDA">
      <w:r>
        <w:t xml:space="preserve">        do</w:t>
      </w:r>
    </w:p>
    <w:p w14:paraId="7DB59309" w14:textId="77777777" w:rsidR="00A42FDA" w:rsidRDefault="00A42FDA" w:rsidP="00A42FDA">
      <w:r>
        <w:t xml:space="preserve">        {</w:t>
      </w:r>
    </w:p>
    <w:p w14:paraId="39D6C651" w14:textId="77777777" w:rsidR="00A42FDA" w:rsidRDefault="00A42FDA" w:rsidP="00A42FDA">
      <w:r>
        <w:rPr>
          <w:rFonts w:hint="eastAsia"/>
        </w:rPr>
        <w:t xml:space="preserve">            printf("\n\t请选择功能:");</w:t>
      </w:r>
    </w:p>
    <w:p w14:paraId="7F82E99D" w14:textId="77777777" w:rsidR="00A42FDA" w:rsidRDefault="00A42FDA" w:rsidP="00A42FDA">
      <w:r>
        <w:t xml:space="preserve">            scanf(" %c", &amp;c);</w:t>
      </w:r>
    </w:p>
    <w:p w14:paraId="5C492438" w14:textId="77777777" w:rsidR="00A42FDA" w:rsidRDefault="00A42FDA" w:rsidP="00A42FDA">
      <w:r>
        <w:rPr>
          <w:rFonts w:hint="eastAsia"/>
        </w:rPr>
        <w:t xml:space="preserve">            c = toupper(c); //小写变大写</w:t>
      </w:r>
    </w:p>
    <w:p w14:paraId="7CFF5FAB" w14:textId="77777777" w:rsidR="00A42FDA" w:rsidRDefault="00A42FDA" w:rsidP="00A42FDA">
      <w:r>
        <w:t xml:space="preserve">            putchar('\n');</w:t>
      </w:r>
    </w:p>
    <w:p w14:paraId="6C060F77" w14:textId="77777777" w:rsidR="00A42FDA" w:rsidRDefault="00A42FDA" w:rsidP="00A42FDA">
      <w:r>
        <w:t xml:space="preserve">            if ('C' != c &amp;&amp; 'E' != c &amp;&amp; 'Q' != c)</w:t>
      </w:r>
    </w:p>
    <w:p w14:paraId="3F8C3B3F" w14:textId="77777777" w:rsidR="00A42FDA" w:rsidRDefault="00A42FDA" w:rsidP="00A42FDA">
      <w:r>
        <w:lastRenderedPageBreak/>
        <w:t xml:space="preserve">            {</w:t>
      </w:r>
    </w:p>
    <w:p w14:paraId="01C9B2D6" w14:textId="77777777" w:rsidR="00A42FDA" w:rsidRDefault="00A42FDA" w:rsidP="00A42FDA">
      <w:r>
        <w:rPr>
          <w:rFonts w:hint="eastAsia"/>
        </w:rPr>
        <w:t xml:space="preserve">                printf("\t选项错误,请重新输入!\n");</w:t>
      </w:r>
    </w:p>
    <w:p w14:paraId="31DE7224" w14:textId="77777777" w:rsidR="00A42FDA" w:rsidRDefault="00A42FDA" w:rsidP="00A42FDA">
      <w:r>
        <w:t xml:space="preserve">            }</w:t>
      </w:r>
    </w:p>
    <w:p w14:paraId="3DCDA3FA" w14:textId="77777777" w:rsidR="00A42FDA" w:rsidRDefault="00A42FDA" w:rsidP="00A42FDA">
      <w:r>
        <w:t xml:space="preserve">        } while ('C' != c &amp;&amp; 'E' != c &amp;&amp; 'Q' != c);</w:t>
      </w:r>
    </w:p>
    <w:p w14:paraId="15187096" w14:textId="77777777" w:rsidR="00A42FDA" w:rsidRDefault="00A42FDA" w:rsidP="00A42FDA"/>
    <w:p w14:paraId="65A3D7E6" w14:textId="77777777" w:rsidR="00A42FDA" w:rsidRDefault="00A42FDA" w:rsidP="00A42FDA">
      <w:r>
        <w:t xml:space="preserve">        if ('C' == c)</w:t>
      </w:r>
    </w:p>
    <w:p w14:paraId="599E6F3D" w14:textId="77777777" w:rsidR="00A42FDA" w:rsidRDefault="00A42FDA" w:rsidP="00A42FDA">
      <w:r>
        <w:t xml:space="preserve">        {</w:t>
      </w:r>
    </w:p>
    <w:p w14:paraId="2E1E6B73" w14:textId="77777777" w:rsidR="00A42FDA" w:rsidRDefault="00A42FDA" w:rsidP="00A42FDA">
      <w:r>
        <w:rPr>
          <w:rFonts w:hint="eastAsia"/>
        </w:rPr>
        <w:t xml:space="preserve">            printf("\t请您输入需要压缩的文件:");</w:t>
      </w:r>
    </w:p>
    <w:p w14:paraId="600CF105" w14:textId="77777777" w:rsidR="00A42FDA" w:rsidRDefault="00A42FDA" w:rsidP="00A42FDA">
      <w:r>
        <w:rPr>
          <w:rFonts w:hint="eastAsia"/>
        </w:rPr>
        <w:t xml:space="preserve">            fflush(stdin);  //fflush(stdin)刷新标准输入缓冲区，把输入缓冲区里的东西丢弃</w:t>
      </w:r>
    </w:p>
    <w:p w14:paraId="6B872947" w14:textId="77777777" w:rsidR="00A42FDA" w:rsidRDefault="00A42FDA" w:rsidP="00A42FDA">
      <w:r>
        <w:t xml:space="preserve">            cin&gt;&gt;filename;</w:t>
      </w:r>
    </w:p>
    <w:p w14:paraId="3B47682D" w14:textId="77777777" w:rsidR="00A42FDA" w:rsidRDefault="00A42FDA" w:rsidP="00A42FDA">
      <w:r>
        <w:t xml:space="preserve">            putchar('\n');</w:t>
      </w:r>
    </w:p>
    <w:p w14:paraId="3D746907" w14:textId="77777777" w:rsidR="00A42FDA" w:rsidRDefault="00A42FDA" w:rsidP="00A42FDA"/>
    <w:p w14:paraId="35EE13DA" w14:textId="77777777" w:rsidR="00A42FDA" w:rsidRDefault="00A42FDA" w:rsidP="00A42FDA">
      <w:r>
        <w:rPr>
          <w:rFonts w:hint="eastAsia"/>
        </w:rPr>
        <w:t xml:space="preserve">            printf("\t请您输入压缩后的文件:");</w:t>
      </w:r>
    </w:p>
    <w:p w14:paraId="097C51AA" w14:textId="77777777" w:rsidR="00A42FDA" w:rsidRDefault="00A42FDA" w:rsidP="00A42FDA">
      <w:r>
        <w:t xml:space="preserve">            fflush(stdin);</w:t>
      </w:r>
    </w:p>
    <w:p w14:paraId="01559478" w14:textId="77777777" w:rsidR="00A42FDA" w:rsidRDefault="00A42FDA" w:rsidP="00A42FDA">
      <w:r>
        <w:t xml:space="preserve">            cin &gt;&gt; extractfilename;</w:t>
      </w:r>
    </w:p>
    <w:p w14:paraId="4B2D6B6D" w14:textId="77777777" w:rsidR="00A42FDA" w:rsidRDefault="00A42FDA" w:rsidP="00A42FDA">
      <w:r>
        <w:t xml:space="preserve">            putchar('\n');</w:t>
      </w:r>
    </w:p>
    <w:p w14:paraId="287F1868" w14:textId="77777777" w:rsidR="00A42FDA" w:rsidRDefault="00A42FDA" w:rsidP="00A42FDA"/>
    <w:p w14:paraId="2ED80AA0" w14:textId="77777777" w:rsidR="00A42FDA" w:rsidRDefault="00A42FDA" w:rsidP="00A42FDA">
      <w:r>
        <w:rPr>
          <w:rFonts w:hint="eastAsia"/>
        </w:rPr>
        <w:t xml:space="preserve">            printf("\t请您输入要保存的压缩后的二进制文件名:");</w:t>
      </w:r>
    </w:p>
    <w:p w14:paraId="311C627C" w14:textId="77777777" w:rsidR="00A42FDA" w:rsidRDefault="00A42FDA" w:rsidP="00A42FDA">
      <w:r>
        <w:t xml:space="preserve">            fflush(stdin);</w:t>
      </w:r>
    </w:p>
    <w:p w14:paraId="28FAF807" w14:textId="77777777" w:rsidR="00A42FDA" w:rsidRDefault="00A42FDA" w:rsidP="00A42FDA">
      <w:r>
        <w:t xml:space="preserve">            cin &gt;&gt; extractfilename2;</w:t>
      </w:r>
    </w:p>
    <w:p w14:paraId="3F09FB3C" w14:textId="77777777" w:rsidR="00A42FDA" w:rsidRDefault="00A42FDA" w:rsidP="00A42FDA">
      <w:r>
        <w:t xml:space="preserve">            putchar('\n');</w:t>
      </w:r>
    </w:p>
    <w:p w14:paraId="7CF80CB4" w14:textId="77777777" w:rsidR="00A42FDA" w:rsidRDefault="00A42FDA" w:rsidP="00A42FDA"/>
    <w:p w14:paraId="530C4269" w14:textId="77777777" w:rsidR="00A42FDA" w:rsidRDefault="00A42FDA" w:rsidP="00A42FDA">
      <w:r>
        <w:t xml:space="preserve">           </w:t>
      </w:r>
    </w:p>
    <w:p w14:paraId="185C9B13" w14:textId="77777777" w:rsidR="00A42FDA" w:rsidRDefault="00A42FDA" w:rsidP="00A42FDA">
      <w:r>
        <w:t xml:space="preserve">            flag = compress(filename, extractfilename);</w:t>
      </w:r>
    </w:p>
    <w:p w14:paraId="33B5F514" w14:textId="77777777" w:rsidR="00A42FDA" w:rsidRDefault="00A42FDA" w:rsidP="00A42FDA"/>
    <w:p w14:paraId="6687DD8D" w14:textId="77777777" w:rsidR="00A42FDA" w:rsidRDefault="00A42FDA" w:rsidP="00A42FDA">
      <w:r>
        <w:t xml:space="preserve">            putchar('\n');</w:t>
      </w:r>
    </w:p>
    <w:p w14:paraId="054B4989" w14:textId="77777777" w:rsidR="00A42FDA" w:rsidRDefault="00A42FDA" w:rsidP="00A42FDA"/>
    <w:p w14:paraId="3450C20B" w14:textId="77777777" w:rsidR="00A42FDA" w:rsidRDefault="00A42FDA" w:rsidP="00A42FDA">
      <w:r>
        <w:t xml:space="preserve">            if (-1 == flag)</w:t>
      </w:r>
    </w:p>
    <w:p w14:paraId="1930FF75" w14:textId="77777777" w:rsidR="00A42FDA" w:rsidRDefault="00A42FDA" w:rsidP="00A42FDA">
      <w:r>
        <w:t xml:space="preserve">            {</w:t>
      </w:r>
    </w:p>
    <w:p w14:paraId="07C4EEB8" w14:textId="77777777" w:rsidR="00A42FDA" w:rsidRDefault="00A42FDA" w:rsidP="00A42FDA">
      <w:r>
        <w:rPr>
          <w:rFonts w:hint="eastAsia"/>
        </w:rPr>
        <w:t xml:space="preserve">                printf("\t文件打开失败!\n");</w:t>
      </w:r>
    </w:p>
    <w:p w14:paraId="2906B9B3" w14:textId="77777777" w:rsidR="00A42FDA" w:rsidRDefault="00A42FDA" w:rsidP="00A42FDA">
      <w:r>
        <w:t xml:space="preserve">                exit(1);</w:t>
      </w:r>
    </w:p>
    <w:p w14:paraId="020ECBFE" w14:textId="77777777" w:rsidR="00A42FDA" w:rsidRDefault="00A42FDA" w:rsidP="00A42FDA">
      <w:r>
        <w:t xml:space="preserve">            }</w:t>
      </w:r>
    </w:p>
    <w:p w14:paraId="0CB47916" w14:textId="77777777" w:rsidR="00A42FDA" w:rsidRDefault="00A42FDA" w:rsidP="00A42FDA">
      <w:r>
        <w:t xml:space="preserve">            else</w:t>
      </w:r>
    </w:p>
    <w:p w14:paraId="0296021C" w14:textId="77777777" w:rsidR="00A42FDA" w:rsidRDefault="00A42FDA" w:rsidP="00A42FDA">
      <w:r>
        <w:t xml:space="preserve">            {</w:t>
      </w:r>
    </w:p>
    <w:p w14:paraId="4FDBB0B9" w14:textId="77777777" w:rsidR="00A42FDA" w:rsidRDefault="00A42FDA" w:rsidP="00A42FDA">
      <w:r>
        <w:rPr>
          <w:rFonts w:hint="eastAsia"/>
        </w:rPr>
        <w:t xml:space="preserve">                printf("\n\t压缩操作完成!\n\n");</w:t>
      </w:r>
    </w:p>
    <w:p w14:paraId="3A177B82" w14:textId="77777777" w:rsidR="00A42FDA" w:rsidRDefault="00A42FDA" w:rsidP="00A42FDA">
      <w:r>
        <w:t xml:space="preserve">                text2bin(filename, extractfilename2);</w:t>
      </w:r>
    </w:p>
    <w:p w14:paraId="31EA0D0F" w14:textId="77777777" w:rsidR="00A42FDA" w:rsidRDefault="00A42FDA" w:rsidP="00A42FDA">
      <w:r>
        <w:t xml:space="preserve">            }</w:t>
      </w:r>
    </w:p>
    <w:p w14:paraId="7B03C253" w14:textId="77777777" w:rsidR="00A42FDA" w:rsidRDefault="00A42FDA" w:rsidP="00A42FDA"/>
    <w:p w14:paraId="5A42EE1A" w14:textId="77777777" w:rsidR="00A42FDA" w:rsidRDefault="00A42FDA" w:rsidP="00A42FDA">
      <w:r>
        <w:t xml:space="preserve">        }</w:t>
      </w:r>
    </w:p>
    <w:p w14:paraId="54B53057" w14:textId="77777777" w:rsidR="00A42FDA" w:rsidRDefault="00A42FDA" w:rsidP="00A42FDA">
      <w:r>
        <w:t xml:space="preserve">        else if ('E' == c)</w:t>
      </w:r>
    </w:p>
    <w:p w14:paraId="460C4BBA" w14:textId="77777777" w:rsidR="00A42FDA" w:rsidRDefault="00A42FDA" w:rsidP="00A42FDA">
      <w:r>
        <w:t xml:space="preserve">        {</w:t>
      </w:r>
    </w:p>
    <w:p w14:paraId="60C1FB68" w14:textId="77777777" w:rsidR="00A42FDA" w:rsidRDefault="00A42FDA" w:rsidP="00A42FDA">
      <w:r>
        <w:rPr>
          <w:rFonts w:hint="eastAsia"/>
        </w:rPr>
        <w:t xml:space="preserve">            printf("\t请您输入需要解压的文件:");</w:t>
      </w:r>
    </w:p>
    <w:p w14:paraId="0CD6A0A6" w14:textId="77777777" w:rsidR="00A42FDA" w:rsidRDefault="00A42FDA" w:rsidP="00A42FDA">
      <w:r>
        <w:t xml:space="preserve">            fflush(stdin);</w:t>
      </w:r>
    </w:p>
    <w:p w14:paraId="20DDA7F2" w14:textId="77777777" w:rsidR="00A42FDA" w:rsidRDefault="00A42FDA" w:rsidP="00A42FDA">
      <w:r>
        <w:t xml:space="preserve">            cin &gt;&gt; extractfilename;</w:t>
      </w:r>
    </w:p>
    <w:p w14:paraId="7280A5C2" w14:textId="77777777" w:rsidR="00A42FDA" w:rsidRDefault="00A42FDA" w:rsidP="00A42FDA">
      <w:r>
        <w:lastRenderedPageBreak/>
        <w:t xml:space="preserve">            putchar('\n');</w:t>
      </w:r>
    </w:p>
    <w:p w14:paraId="4C64022E" w14:textId="77777777" w:rsidR="00A42FDA" w:rsidRDefault="00A42FDA" w:rsidP="00A42FDA"/>
    <w:p w14:paraId="33B47E8C" w14:textId="77777777" w:rsidR="00A42FDA" w:rsidRDefault="00A42FDA" w:rsidP="00A42FDA">
      <w:r>
        <w:rPr>
          <w:rFonts w:hint="eastAsia"/>
        </w:rPr>
        <w:t xml:space="preserve">            printf("\t请您输入解压缩后的文件:");</w:t>
      </w:r>
    </w:p>
    <w:p w14:paraId="2E67808D" w14:textId="77777777" w:rsidR="00A42FDA" w:rsidRDefault="00A42FDA" w:rsidP="00A42FDA">
      <w:r>
        <w:t xml:space="preserve">            fflush(stdin);</w:t>
      </w:r>
    </w:p>
    <w:p w14:paraId="53BB63D5" w14:textId="77777777" w:rsidR="00A42FDA" w:rsidRDefault="00A42FDA" w:rsidP="00A42FDA">
      <w:r>
        <w:t xml:space="preserve">            cin &gt;&gt; filename;</w:t>
      </w:r>
    </w:p>
    <w:p w14:paraId="56F1CE93" w14:textId="77777777" w:rsidR="00A42FDA" w:rsidRDefault="00A42FDA" w:rsidP="00A42FDA">
      <w:r>
        <w:t xml:space="preserve">            putchar('\n');</w:t>
      </w:r>
    </w:p>
    <w:p w14:paraId="158EC255" w14:textId="77777777" w:rsidR="00A42FDA" w:rsidRDefault="00A42FDA" w:rsidP="00A42FDA"/>
    <w:p w14:paraId="20C2040F" w14:textId="77777777" w:rsidR="00A42FDA" w:rsidRDefault="00A42FDA" w:rsidP="00A42FDA"/>
    <w:p w14:paraId="4E226A5F" w14:textId="77777777" w:rsidR="00A42FDA" w:rsidRDefault="00A42FDA" w:rsidP="00A42FDA"/>
    <w:p w14:paraId="19579DD3" w14:textId="77777777" w:rsidR="00A42FDA" w:rsidRDefault="00A42FDA" w:rsidP="00A42FDA">
      <w:r>
        <w:t xml:space="preserve">            flag = uncompress(extractfilename, filename);</w:t>
      </w:r>
    </w:p>
    <w:p w14:paraId="514E5CED" w14:textId="77777777" w:rsidR="00A42FDA" w:rsidRDefault="00A42FDA" w:rsidP="00A42FDA">
      <w:r>
        <w:t xml:space="preserve">            putchar('\n');</w:t>
      </w:r>
    </w:p>
    <w:p w14:paraId="464FCF8E" w14:textId="77777777" w:rsidR="00A42FDA" w:rsidRDefault="00A42FDA" w:rsidP="00A42FDA"/>
    <w:p w14:paraId="7EDA6428" w14:textId="77777777" w:rsidR="00A42FDA" w:rsidRDefault="00A42FDA" w:rsidP="00A42FDA">
      <w:r>
        <w:t xml:space="preserve">            if (-1 == flag)</w:t>
      </w:r>
    </w:p>
    <w:p w14:paraId="1B41501D" w14:textId="77777777" w:rsidR="00A42FDA" w:rsidRDefault="00A42FDA" w:rsidP="00A42FDA">
      <w:r>
        <w:t xml:space="preserve">            {</w:t>
      </w:r>
    </w:p>
    <w:p w14:paraId="33AB2C7F" w14:textId="77777777" w:rsidR="00A42FDA" w:rsidRDefault="00A42FDA" w:rsidP="00A42FDA">
      <w:r>
        <w:rPr>
          <w:rFonts w:hint="eastAsia"/>
        </w:rPr>
        <w:t xml:space="preserve">                printf("\t文件打开失败!\n");</w:t>
      </w:r>
    </w:p>
    <w:p w14:paraId="48D6D44F" w14:textId="77777777" w:rsidR="00A42FDA" w:rsidRDefault="00A42FDA" w:rsidP="00A42FDA">
      <w:r>
        <w:t xml:space="preserve">                exit(1);</w:t>
      </w:r>
    </w:p>
    <w:p w14:paraId="749BC22C" w14:textId="77777777" w:rsidR="00A42FDA" w:rsidRDefault="00A42FDA" w:rsidP="00A42FDA">
      <w:r>
        <w:t xml:space="preserve">            }</w:t>
      </w:r>
    </w:p>
    <w:p w14:paraId="16750C45" w14:textId="77777777" w:rsidR="00A42FDA" w:rsidRDefault="00A42FDA" w:rsidP="00A42FDA">
      <w:r>
        <w:t xml:space="preserve">            else</w:t>
      </w:r>
    </w:p>
    <w:p w14:paraId="23647754" w14:textId="77777777" w:rsidR="00A42FDA" w:rsidRDefault="00A42FDA" w:rsidP="00A42FDA">
      <w:r>
        <w:t xml:space="preserve">            {</w:t>
      </w:r>
    </w:p>
    <w:p w14:paraId="60429733" w14:textId="77777777" w:rsidR="00A42FDA" w:rsidRDefault="00A42FDA" w:rsidP="00A42FDA">
      <w:r>
        <w:rPr>
          <w:rFonts w:hint="eastAsia"/>
        </w:rPr>
        <w:t xml:space="preserve">                printf("\n\t解压缩操作完成!\n\n");</w:t>
      </w:r>
    </w:p>
    <w:p w14:paraId="75AF5684" w14:textId="77777777" w:rsidR="00A42FDA" w:rsidRDefault="00A42FDA" w:rsidP="00A42FDA">
      <w:r>
        <w:t xml:space="preserve">            }</w:t>
      </w:r>
    </w:p>
    <w:p w14:paraId="629701BC" w14:textId="77777777" w:rsidR="00A42FDA" w:rsidRDefault="00A42FDA" w:rsidP="00A42FDA">
      <w:r>
        <w:t xml:space="preserve">        }</w:t>
      </w:r>
    </w:p>
    <w:p w14:paraId="562A65D5" w14:textId="77777777" w:rsidR="00A42FDA" w:rsidRDefault="00A42FDA" w:rsidP="00A42FDA">
      <w:r>
        <w:t xml:space="preserve">        if ('Q' == c) {</w:t>
      </w:r>
    </w:p>
    <w:p w14:paraId="339182BB" w14:textId="77777777" w:rsidR="00A42FDA" w:rsidRDefault="00A42FDA" w:rsidP="00A42FDA">
      <w:r>
        <w:rPr>
          <w:rFonts w:hint="eastAsia"/>
        </w:rPr>
        <w:t xml:space="preserve">                printf("\t感谢使用!\n");</w:t>
      </w:r>
    </w:p>
    <w:p w14:paraId="70511E6A" w14:textId="77777777" w:rsidR="00A42FDA" w:rsidRDefault="00A42FDA" w:rsidP="00A42FDA">
      <w:r>
        <w:t xml:space="preserve">                exit(0);</w:t>
      </w:r>
    </w:p>
    <w:p w14:paraId="7308CA95" w14:textId="77777777" w:rsidR="00A42FDA" w:rsidRDefault="00A42FDA" w:rsidP="00A42FDA">
      <w:r>
        <w:t xml:space="preserve">            }</w:t>
      </w:r>
    </w:p>
    <w:p w14:paraId="33509C8F" w14:textId="77777777" w:rsidR="00A42FDA" w:rsidRDefault="00A42FDA" w:rsidP="00A42FDA">
      <w:r>
        <w:t xml:space="preserve">        </w:t>
      </w:r>
    </w:p>
    <w:p w14:paraId="3692D91D" w14:textId="77777777" w:rsidR="00A42FDA" w:rsidRDefault="00A42FDA" w:rsidP="00A42FDA">
      <w:r>
        <w:t xml:space="preserve">    }</w:t>
      </w:r>
    </w:p>
    <w:p w14:paraId="3AA00C18" w14:textId="77777777" w:rsidR="00A42FDA" w:rsidRDefault="00A42FDA" w:rsidP="00A42FDA">
      <w:r>
        <w:t xml:space="preserve">    return 0;</w:t>
      </w:r>
    </w:p>
    <w:p w14:paraId="28FCD767" w14:textId="77777777" w:rsidR="00A42FDA" w:rsidRPr="00D82861" w:rsidRDefault="00A42FDA" w:rsidP="00A42FDA">
      <w:r>
        <w:t>}</w:t>
      </w:r>
    </w:p>
    <w:p w14:paraId="4529B1CB" w14:textId="77777777" w:rsidR="003C085B" w:rsidRPr="00A42FDA" w:rsidRDefault="003C085B"/>
    <w:sectPr w:rsidR="003C085B" w:rsidRPr="00A42F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0BD1F" w14:textId="77777777" w:rsidR="003C57E4" w:rsidRDefault="003C57E4" w:rsidP="00A42FDA">
      <w:r>
        <w:separator/>
      </w:r>
    </w:p>
  </w:endnote>
  <w:endnote w:type="continuationSeparator" w:id="0">
    <w:p w14:paraId="14980C41" w14:textId="77777777" w:rsidR="003C57E4" w:rsidRDefault="003C57E4" w:rsidP="00A42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6751349"/>
      <w:docPartObj>
        <w:docPartGallery w:val="Page Numbers (Bottom of Page)"/>
        <w:docPartUnique/>
      </w:docPartObj>
    </w:sdtPr>
    <w:sdtEndPr/>
    <w:sdtContent>
      <w:p w14:paraId="40A53D83" w14:textId="77777777" w:rsidR="00A42FDA" w:rsidRDefault="00A42FDA">
        <w:pPr>
          <w:jc w:val="center"/>
        </w:pPr>
        <w:r>
          <w:fldChar w:fldCharType="begin"/>
        </w:r>
        <w:r>
          <w:instrText>PAGE   \* MERGEFORMAT</w:instrText>
        </w:r>
        <w:r>
          <w:fldChar w:fldCharType="separate"/>
        </w:r>
        <w:r>
          <w:rPr>
            <w:lang w:val="zh-CN"/>
          </w:rPr>
          <w:t>2</w:t>
        </w:r>
        <w:r>
          <w:fldChar w:fldCharType="end"/>
        </w:r>
      </w:p>
    </w:sdtContent>
  </w:sdt>
  <w:p w14:paraId="1E35A76E" w14:textId="77777777" w:rsidR="00A42FDA" w:rsidRDefault="00A42FDA">
    <w:pPr>
      <w:jc w:val="center"/>
      <w:rPr>
        <w:rStyle w:val="NormalCharacte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0737650"/>
      <w:docPartObj>
        <w:docPartGallery w:val="Page Numbers (Bottom of Page)"/>
        <w:docPartUnique/>
      </w:docPartObj>
    </w:sdtPr>
    <w:sdtEndPr/>
    <w:sdtContent>
      <w:p w14:paraId="77ACA054" w14:textId="07B50A5B" w:rsidR="00371B46" w:rsidRDefault="00371B46">
        <w:pPr>
          <w:pStyle w:val="a5"/>
          <w:jc w:val="center"/>
        </w:pPr>
        <w:r>
          <w:fldChar w:fldCharType="begin"/>
        </w:r>
        <w:r>
          <w:instrText>PAGE   \* MERGEFORMAT</w:instrText>
        </w:r>
        <w:r>
          <w:fldChar w:fldCharType="separate"/>
        </w:r>
        <w:r>
          <w:rPr>
            <w:lang w:val="zh-CN"/>
          </w:rPr>
          <w:t>2</w:t>
        </w:r>
        <w:r>
          <w:fldChar w:fldCharType="end"/>
        </w:r>
      </w:p>
    </w:sdtContent>
  </w:sdt>
  <w:p w14:paraId="376A68DE" w14:textId="77777777" w:rsidR="00A42FDA" w:rsidRDefault="00A42FDA">
    <w:pPr>
      <w:rPr>
        <w:rStyle w:val="NormalCharact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23EAB" w14:textId="77777777" w:rsidR="003C57E4" w:rsidRDefault="003C57E4" w:rsidP="00A42FDA">
      <w:r>
        <w:separator/>
      </w:r>
    </w:p>
  </w:footnote>
  <w:footnote w:type="continuationSeparator" w:id="0">
    <w:p w14:paraId="3571AE2D" w14:textId="77777777" w:rsidR="003C57E4" w:rsidRDefault="003C57E4" w:rsidP="00A42F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C821C" w14:textId="7B8DC8A1" w:rsidR="00A42FDA" w:rsidRDefault="00A42FDA" w:rsidP="00B83101">
    <w:pPr>
      <w:pBdr>
        <w:bottom w:val="nil"/>
      </w:pBdr>
      <w:rPr>
        <w:rStyle w:val="NormalCharact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2FE736D"/>
    <w:multiLevelType w:val="singleLevel"/>
    <w:tmpl w:val="B2FE736D"/>
    <w:lvl w:ilvl="0">
      <w:start w:val="1"/>
      <w:numFmt w:val="decimal"/>
      <w:suff w:val="nothing"/>
      <w:lvlText w:val="%1、"/>
      <w:lvlJc w:val="left"/>
    </w:lvl>
  </w:abstractNum>
  <w:abstractNum w:abstractNumId="1" w15:restartNumberingAfterBreak="0">
    <w:nsid w:val="0000000C"/>
    <w:multiLevelType w:val="multilevel"/>
    <w:tmpl w:val="0000000C"/>
    <w:lvl w:ilvl="0">
      <w:start w:val="1"/>
      <w:numFmt w:val="decimal"/>
      <w:lvlText w:val="%1)"/>
      <w:lvlJc w:val="left"/>
      <w:pPr>
        <w:ind w:left="780" w:hanging="420"/>
        <w:textAlignment w:val="baseline"/>
      </w:pPr>
    </w:lvl>
    <w:lvl w:ilvl="1">
      <w:start w:val="1"/>
      <w:numFmt w:val="lowerLetter"/>
      <w:lvlText w:val="%1)"/>
      <w:lvlJc w:val="left"/>
      <w:pPr>
        <w:ind w:left="1200" w:hanging="420"/>
        <w:textAlignment w:val="baseline"/>
      </w:pPr>
    </w:lvl>
    <w:lvl w:ilvl="2">
      <w:start w:val="1"/>
      <w:numFmt w:val="lowerRoman"/>
      <w:lvlText w:val="%1."/>
      <w:lvlJc w:val="right"/>
      <w:pPr>
        <w:ind w:left="1620" w:hanging="420"/>
        <w:textAlignment w:val="baseline"/>
      </w:pPr>
    </w:lvl>
    <w:lvl w:ilvl="3">
      <w:start w:val="1"/>
      <w:numFmt w:val="decimal"/>
      <w:lvlText w:val="%1."/>
      <w:lvlJc w:val="left"/>
      <w:pPr>
        <w:ind w:left="2040" w:hanging="420"/>
        <w:textAlignment w:val="baseline"/>
      </w:pPr>
    </w:lvl>
    <w:lvl w:ilvl="4">
      <w:start w:val="1"/>
      <w:numFmt w:val="lowerLetter"/>
      <w:lvlText w:val="%1)"/>
      <w:lvlJc w:val="left"/>
      <w:pPr>
        <w:ind w:left="2460" w:hanging="420"/>
        <w:textAlignment w:val="baseline"/>
      </w:pPr>
    </w:lvl>
    <w:lvl w:ilvl="5">
      <w:start w:val="1"/>
      <w:numFmt w:val="lowerRoman"/>
      <w:lvlText w:val="%1."/>
      <w:lvlJc w:val="right"/>
      <w:pPr>
        <w:ind w:left="2880" w:hanging="420"/>
        <w:textAlignment w:val="baseline"/>
      </w:pPr>
    </w:lvl>
    <w:lvl w:ilvl="6">
      <w:start w:val="1"/>
      <w:numFmt w:val="decimal"/>
      <w:lvlText w:val="%1."/>
      <w:lvlJc w:val="left"/>
      <w:pPr>
        <w:ind w:left="3300" w:hanging="420"/>
        <w:textAlignment w:val="baseline"/>
      </w:pPr>
    </w:lvl>
    <w:lvl w:ilvl="7">
      <w:start w:val="1"/>
      <w:numFmt w:val="lowerLetter"/>
      <w:lvlText w:val="%1)"/>
      <w:lvlJc w:val="left"/>
      <w:pPr>
        <w:ind w:left="3720" w:hanging="420"/>
        <w:textAlignment w:val="baseline"/>
      </w:pPr>
    </w:lvl>
    <w:lvl w:ilvl="8">
      <w:start w:val="1"/>
      <w:numFmt w:val="lowerRoman"/>
      <w:lvlText w:val="%1."/>
      <w:lvlJc w:val="right"/>
      <w:pPr>
        <w:ind w:left="4140" w:hanging="420"/>
        <w:textAlignment w:val="baseline"/>
      </w:pPr>
    </w:lvl>
  </w:abstractNum>
  <w:abstractNum w:abstractNumId="2" w15:restartNumberingAfterBreak="0">
    <w:nsid w:val="087B1697"/>
    <w:multiLevelType w:val="hybridMultilevel"/>
    <w:tmpl w:val="586822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C95694"/>
    <w:multiLevelType w:val="hybridMultilevel"/>
    <w:tmpl w:val="F6A26B78"/>
    <w:lvl w:ilvl="0" w:tplc="7D0A8A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047FF"/>
    <w:multiLevelType w:val="multilevel"/>
    <w:tmpl w:val="9A5A0126"/>
    <w:lvl w:ilvl="0">
      <w:start w:val="2"/>
      <w:numFmt w:val="decimal"/>
      <w:lvlText w:val="第%1章"/>
      <w:lvlJc w:val="left"/>
      <w:pPr>
        <w:ind w:left="1200" w:hanging="1200"/>
        <w:textAlignment w:val="baseline"/>
      </w:pPr>
    </w:lvl>
    <w:lvl w:ilvl="1">
      <w:start w:val="1"/>
      <w:numFmt w:val="lowerLetter"/>
      <w:lvlText w:val="%1)"/>
      <w:lvlJc w:val="left"/>
      <w:pPr>
        <w:ind w:left="840" w:hanging="420"/>
        <w:textAlignment w:val="baseline"/>
      </w:pPr>
    </w:lvl>
    <w:lvl w:ilvl="2">
      <w:start w:val="1"/>
      <w:numFmt w:val="lowerRoman"/>
      <w:lvlText w:val="%1."/>
      <w:lvlJc w:val="right"/>
      <w:pPr>
        <w:ind w:left="1260" w:hanging="420"/>
        <w:textAlignment w:val="baseline"/>
      </w:pPr>
    </w:lvl>
    <w:lvl w:ilvl="3">
      <w:start w:val="1"/>
      <w:numFmt w:val="decimal"/>
      <w:lvlText w:val="%1."/>
      <w:lvlJc w:val="left"/>
      <w:pPr>
        <w:ind w:left="1680" w:hanging="420"/>
        <w:textAlignment w:val="baseline"/>
      </w:pPr>
    </w:lvl>
    <w:lvl w:ilvl="4">
      <w:start w:val="1"/>
      <w:numFmt w:val="lowerLetter"/>
      <w:lvlText w:val="%1)"/>
      <w:lvlJc w:val="left"/>
      <w:pPr>
        <w:ind w:left="2100" w:hanging="420"/>
        <w:textAlignment w:val="baseline"/>
      </w:pPr>
    </w:lvl>
    <w:lvl w:ilvl="5">
      <w:start w:val="1"/>
      <w:numFmt w:val="lowerRoman"/>
      <w:lvlText w:val="%1."/>
      <w:lvlJc w:val="right"/>
      <w:pPr>
        <w:ind w:left="2520" w:hanging="420"/>
        <w:textAlignment w:val="baseline"/>
      </w:pPr>
    </w:lvl>
    <w:lvl w:ilvl="6">
      <w:start w:val="1"/>
      <w:numFmt w:val="decimal"/>
      <w:lvlText w:val="%1."/>
      <w:lvlJc w:val="left"/>
      <w:pPr>
        <w:ind w:left="2940" w:hanging="420"/>
        <w:textAlignment w:val="baseline"/>
      </w:pPr>
    </w:lvl>
    <w:lvl w:ilvl="7">
      <w:start w:val="1"/>
      <w:numFmt w:val="lowerLetter"/>
      <w:lvlText w:val="%1)"/>
      <w:lvlJc w:val="left"/>
      <w:pPr>
        <w:ind w:left="3360" w:hanging="420"/>
        <w:textAlignment w:val="baseline"/>
      </w:pPr>
    </w:lvl>
    <w:lvl w:ilvl="8">
      <w:start w:val="1"/>
      <w:numFmt w:val="lowerRoman"/>
      <w:lvlText w:val="%1."/>
      <w:lvlJc w:val="right"/>
      <w:pPr>
        <w:ind w:left="3780" w:hanging="420"/>
        <w:textAlignment w:val="baseline"/>
      </w:pPr>
    </w:lvl>
  </w:abstractNum>
  <w:abstractNum w:abstractNumId="5" w15:restartNumberingAfterBreak="0">
    <w:nsid w:val="1D7D795E"/>
    <w:multiLevelType w:val="hybridMultilevel"/>
    <w:tmpl w:val="A560F7DE"/>
    <w:lvl w:ilvl="0" w:tplc="B0D8BD52">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47CF5"/>
    <w:multiLevelType w:val="hybridMultilevel"/>
    <w:tmpl w:val="2A94D5BA"/>
    <w:lvl w:ilvl="0" w:tplc="54EC6474">
      <w:start w:val="2"/>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C0699A"/>
    <w:multiLevelType w:val="hybridMultilevel"/>
    <w:tmpl w:val="A84AAF7A"/>
    <w:lvl w:ilvl="0" w:tplc="65946C64">
      <w:start w:val="2"/>
      <w:numFmt w:val="decimal"/>
      <w:lvlText w:val="%1、"/>
      <w:lvlJc w:val="left"/>
      <w:pPr>
        <w:ind w:left="420" w:hanging="420"/>
      </w:pPr>
      <w:rPr>
        <w:rFonts w:hint="eastAsia"/>
        <w:b/>
        <w:bCs/>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3F3DAA"/>
    <w:multiLevelType w:val="hybridMultilevel"/>
    <w:tmpl w:val="22C40438"/>
    <w:lvl w:ilvl="0" w:tplc="4B8A7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7A4A79"/>
    <w:multiLevelType w:val="hybridMultilevel"/>
    <w:tmpl w:val="470E6194"/>
    <w:lvl w:ilvl="0" w:tplc="896EE29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048455"/>
    <w:multiLevelType w:val="singleLevel"/>
    <w:tmpl w:val="0409000F"/>
    <w:lvl w:ilvl="0">
      <w:start w:val="1"/>
      <w:numFmt w:val="decimal"/>
      <w:lvlText w:val="%1."/>
      <w:lvlJc w:val="left"/>
      <w:pPr>
        <w:ind w:left="420" w:hanging="420"/>
      </w:pPr>
      <w:rPr>
        <w:rFonts w:hint="eastAsia"/>
      </w:rPr>
    </w:lvl>
  </w:abstractNum>
  <w:abstractNum w:abstractNumId="11" w15:restartNumberingAfterBreak="0">
    <w:nsid w:val="3D1103AE"/>
    <w:multiLevelType w:val="hybridMultilevel"/>
    <w:tmpl w:val="C4EE76FE"/>
    <w:lvl w:ilvl="0" w:tplc="BB0EB4E2">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356094"/>
    <w:multiLevelType w:val="hybridMultilevel"/>
    <w:tmpl w:val="C6CAC358"/>
    <w:lvl w:ilvl="0" w:tplc="58CAABF6">
      <w:start w:val="3"/>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963520"/>
    <w:multiLevelType w:val="hybridMultilevel"/>
    <w:tmpl w:val="672EDAD4"/>
    <w:lvl w:ilvl="0" w:tplc="A12459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58F15A"/>
    <w:multiLevelType w:val="singleLevel"/>
    <w:tmpl w:val="5958F15A"/>
    <w:lvl w:ilvl="0">
      <w:start w:val="2"/>
      <w:numFmt w:val="decimal"/>
      <w:suff w:val="nothing"/>
      <w:lvlText w:val="（%1）"/>
      <w:lvlJc w:val="left"/>
    </w:lvl>
  </w:abstractNum>
  <w:abstractNum w:abstractNumId="15" w15:restartNumberingAfterBreak="0">
    <w:nsid w:val="5FFA401F"/>
    <w:multiLevelType w:val="hybridMultilevel"/>
    <w:tmpl w:val="14C2DA56"/>
    <w:lvl w:ilvl="0" w:tplc="4DC01BA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C71913"/>
    <w:multiLevelType w:val="hybridMultilevel"/>
    <w:tmpl w:val="23DAA3EA"/>
    <w:lvl w:ilvl="0" w:tplc="3B84C28A">
      <w:start w:val="3"/>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3DA3782"/>
    <w:multiLevelType w:val="hybridMultilevel"/>
    <w:tmpl w:val="7B4A2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7B59A6"/>
    <w:multiLevelType w:val="hybridMultilevel"/>
    <w:tmpl w:val="1C6CC52A"/>
    <w:lvl w:ilvl="0" w:tplc="A064A392">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C8C5A24"/>
    <w:multiLevelType w:val="multilevel"/>
    <w:tmpl w:val="0AF80A5A"/>
    <w:lvl w:ilvl="0">
      <w:start w:val="5"/>
      <w:numFmt w:val="decimal"/>
      <w:lvlText w:val="第%1章"/>
      <w:lvlJc w:val="left"/>
      <w:pPr>
        <w:ind w:left="1350" w:hanging="1350"/>
        <w:textAlignment w:val="baseline"/>
      </w:pPr>
    </w:lvl>
    <w:lvl w:ilvl="1">
      <w:start w:val="1"/>
      <w:numFmt w:val="lowerLetter"/>
      <w:lvlText w:val="%1)"/>
      <w:lvlJc w:val="left"/>
      <w:pPr>
        <w:ind w:left="840" w:hanging="420"/>
        <w:textAlignment w:val="baseline"/>
      </w:pPr>
    </w:lvl>
    <w:lvl w:ilvl="2">
      <w:start w:val="1"/>
      <w:numFmt w:val="lowerRoman"/>
      <w:lvlText w:val="%1."/>
      <w:lvlJc w:val="right"/>
      <w:pPr>
        <w:ind w:left="1260" w:hanging="420"/>
        <w:textAlignment w:val="baseline"/>
      </w:pPr>
    </w:lvl>
    <w:lvl w:ilvl="3">
      <w:start w:val="1"/>
      <w:numFmt w:val="decimal"/>
      <w:lvlText w:val="%1."/>
      <w:lvlJc w:val="left"/>
      <w:pPr>
        <w:ind w:left="1680" w:hanging="420"/>
        <w:textAlignment w:val="baseline"/>
      </w:pPr>
    </w:lvl>
    <w:lvl w:ilvl="4">
      <w:start w:val="1"/>
      <w:numFmt w:val="lowerLetter"/>
      <w:lvlText w:val="%1)"/>
      <w:lvlJc w:val="left"/>
      <w:pPr>
        <w:ind w:left="2100" w:hanging="420"/>
        <w:textAlignment w:val="baseline"/>
      </w:pPr>
    </w:lvl>
    <w:lvl w:ilvl="5">
      <w:start w:val="1"/>
      <w:numFmt w:val="lowerRoman"/>
      <w:lvlText w:val="%1."/>
      <w:lvlJc w:val="right"/>
      <w:pPr>
        <w:ind w:left="2520" w:hanging="420"/>
        <w:textAlignment w:val="baseline"/>
      </w:pPr>
    </w:lvl>
    <w:lvl w:ilvl="6">
      <w:start w:val="1"/>
      <w:numFmt w:val="decimal"/>
      <w:lvlText w:val="%1."/>
      <w:lvlJc w:val="left"/>
      <w:pPr>
        <w:ind w:left="2940" w:hanging="420"/>
        <w:textAlignment w:val="baseline"/>
      </w:pPr>
    </w:lvl>
    <w:lvl w:ilvl="7">
      <w:start w:val="1"/>
      <w:numFmt w:val="lowerLetter"/>
      <w:lvlText w:val="%1)"/>
      <w:lvlJc w:val="left"/>
      <w:pPr>
        <w:ind w:left="3360" w:hanging="420"/>
        <w:textAlignment w:val="baseline"/>
      </w:pPr>
    </w:lvl>
    <w:lvl w:ilvl="8">
      <w:start w:val="1"/>
      <w:numFmt w:val="lowerRoman"/>
      <w:lvlText w:val="%1."/>
      <w:lvlJc w:val="right"/>
      <w:pPr>
        <w:ind w:left="3780" w:hanging="420"/>
        <w:textAlignment w:val="baseline"/>
      </w:pPr>
    </w:lvl>
  </w:abstractNum>
  <w:num w:numId="1">
    <w:abstractNumId w:val="10"/>
  </w:num>
  <w:num w:numId="2">
    <w:abstractNumId w:val="0"/>
  </w:num>
  <w:num w:numId="3">
    <w:abstractNumId w:val="8"/>
  </w:num>
  <w:num w:numId="4">
    <w:abstractNumId w:val="13"/>
  </w:num>
  <w:num w:numId="5">
    <w:abstractNumId w:val="3"/>
  </w:num>
  <w:num w:numId="6">
    <w:abstractNumId w:val="5"/>
  </w:num>
  <w:num w:numId="7">
    <w:abstractNumId w:val="15"/>
  </w:num>
  <w:num w:numId="8">
    <w:abstractNumId w:val="14"/>
  </w:num>
  <w:num w:numId="9">
    <w:abstractNumId w:val="9"/>
  </w:num>
  <w:num w:numId="10">
    <w:abstractNumId w:val="11"/>
  </w:num>
  <w:num w:numId="11">
    <w:abstractNumId w:val="6"/>
  </w:num>
  <w:num w:numId="12">
    <w:abstractNumId w:val="16"/>
  </w:num>
  <w:num w:numId="13">
    <w:abstractNumId w:val="12"/>
  </w:num>
  <w:num w:numId="14">
    <w:abstractNumId w:val="18"/>
  </w:num>
  <w:num w:numId="15">
    <w:abstractNumId w:val="17"/>
  </w:num>
  <w:num w:numId="16">
    <w:abstractNumId w:val="2"/>
  </w:num>
  <w:num w:numId="17">
    <w:abstractNumId w:val="7"/>
  </w:num>
  <w:num w:numId="18">
    <w:abstractNumId w:val="1"/>
  </w:num>
  <w:num w:numId="19">
    <w:abstractNumId w:val="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defaultTabStop w:val="420"/>
  <w:drawingGridHorizontalSpacing w:val="107"/>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CA3"/>
    <w:rsid w:val="00092F3C"/>
    <w:rsid w:val="001C57FB"/>
    <w:rsid w:val="00371B46"/>
    <w:rsid w:val="003C085B"/>
    <w:rsid w:val="003C57E4"/>
    <w:rsid w:val="0061143D"/>
    <w:rsid w:val="00640CA3"/>
    <w:rsid w:val="00966D58"/>
    <w:rsid w:val="009C125B"/>
    <w:rsid w:val="009F40E9"/>
    <w:rsid w:val="00A42FDA"/>
    <w:rsid w:val="00BB5727"/>
    <w:rsid w:val="00CD4980"/>
    <w:rsid w:val="00DD20F3"/>
    <w:rsid w:val="00E539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FE2AED"/>
  <w15:chartTrackingRefBased/>
  <w15:docId w15:val="{1490670F-7E92-404F-8EC8-B0A2BA966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2FDA"/>
    <w:pPr>
      <w:widowControl w:val="0"/>
      <w:jc w:val="both"/>
    </w:pPr>
    <w:rPr>
      <w:szCs w:val="24"/>
    </w:rPr>
  </w:style>
  <w:style w:type="paragraph" w:styleId="1">
    <w:name w:val="heading 1"/>
    <w:basedOn w:val="a"/>
    <w:next w:val="a"/>
    <w:link w:val="10"/>
    <w:uiPriority w:val="9"/>
    <w:qFormat/>
    <w:rsid w:val="00A42FD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42F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42FD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A42FDA"/>
    <w:rPr>
      <w:b/>
      <w:bCs/>
      <w:kern w:val="44"/>
      <w:sz w:val="44"/>
      <w:szCs w:val="44"/>
    </w:rPr>
  </w:style>
  <w:style w:type="character" w:customStyle="1" w:styleId="20">
    <w:name w:val="标题 2 字符"/>
    <w:basedOn w:val="a0"/>
    <w:link w:val="2"/>
    <w:uiPriority w:val="9"/>
    <w:rsid w:val="00A42FDA"/>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A42FDA"/>
    <w:rPr>
      <w:b/>
      <w:bCs/>
      <w:sz w:val="32"/>
      <w:szCs w:val="32"/>
    </w:rPr>
  </w:style>
  <w:style w:type="paragraph" w:styleId="a3">
    <w:name w:val="header"/>
    <w:basedOn w:val="a"/>
    <w:link w:val="a4"/>
    <w:unhideWhenUsed/>
    <w:rsid w:val="00A42FD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42FDA"/>
    <w:rPr>
      <w:sz w:val="18"/>
      <w:szCs w:val="18"/>
    </w:rPr>
  </w:style>
  <w:style w:type="paragraph" w:styleId="a5">
    <w:name w:val="footer"/>
    <w:basedOn w:val="a"/>
    <w:link w:val="a6"/>
    <w:uiPriority w:val="99"/>
    <w:unhideWhenUsed/>
    <w:rsid w:val="00A42FDA"/>
    <w:pPr>
      <w:tabs>
        <w:tab w:val="center" w:pos="4153"/>
        <w:tab w:val="right" w:pos="8306"/>
      </w:tabs>
      <w:snapToGrid w:val="0"/>
      <w:jc w:val="left"/>
    </w:pPr>
    <w:rPr>
      <w:sz w:val="18"/>
      <w:szCs w:val="18"/>
    </w:rPr>
  </w:style>
  <w:style w:type="character" w:customStyle="1" w:styleId="a6">
    <w:name w:val="页脚 字符"/>
    <w:basedOn w:val="a0"/>
    <w:link w:val="a5"/>
    <w:uiPriority w:val="99"/>
    <w:rsid w:val="00A42FDA"/>
    <w:rPr>
      <w:sz w:val="18"/>
      <w:szCs w:val="18"/>
    </w:rPr>
  </w:style>
  <w:style w:type="paragraph" w:styleId="a7">
    <w:name w:val="List Paragraph"/>
    <w:basedOn w:val="a"/>
    <w:uiPriority w:val="34"/>
    <w:qFormat/>
    <w:rsid w:val="00A42FDA"/>
    <w:pPr>
      <w:ind w:firstLineChars="200" w:firstLine="420"/>
    </w:pPr>
  </w:style>
  <w:style w:type="paragraph" w:styleId="TOC1">
    <w:name w:val="toc 1"/>
    <w:basedOn w:val="a"/>
    <w:next w:val="a"/>
    <w:uiPriority w:val="39"/>
    <w:unhideWhenUsed/>
    <w:qFormat/>
    <w:rsid w:val="00A42FDA"/>
    <w:rPr>
      <w:szCs w:val="22"/>
    </w:rPr>
  </w:style>
  <w:style w:type="paragraph" w:styleId="TOC2">
    <w:name w:val="toc 2"/>
    <w:basedOn w:val="a"/>
    <w:next w:val="a"/>
    <w:uiPriority w:val="39"/>
    <w:unhideWhenUsed/>
    <w:qFormat/>
    <w:rsid w:val="00A42FDA"/>
    <w:pPr>
      <w:ind w:leftChars="200" w:left="420"/>
    </w:pPr>
    <w:rPr>
      <w:szCs w:val="22"/>
    </w:rPr>
  </w:style>
  <w:style w:type="paragraph" w:styleId="TOC">
    <w:name w:val="TOC Heading"/>
    <w:basedOn w:val="1"/>
    <w:next w:val="a"/>
    <w:uiPriority w:val="39"/>
    <w:unhideWhenUsed/>
    <w:qFormat/>
    <w:rsid w:val="00A42FD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A42FDA"/>
    <w:pPr>
      <w:widowControl/>
      <w:tabs>
        <w:tab w:val="right" w:leader="dot" w:pos="8296"/>
      </w:tabs>
      <w:spacing w:after="100" w:line="259" w:lineRule="auto"/>
      <w:ind w:left="440"/>
      <w:jc w:val="left"/>
    </w:pPr>
    <w:rPr>
      <w:rFonts w:cs="Times New Roman"/>
      <w:b/>
      <w:bCs/>
      <w:noProof/>
      <w:kern w:val="0"/>
      <w:sz w:val="22"/>
      <w:szCs w:val="22"/>
    </w:rPr>
  </w:style>
  <w:style w:type="character" w:styleId="a8">
    <w:name w:val="Hyperlink"/>
    <w:basedOn w:val="a0"/>
    <w:uiPriority w:val="99"/>
    <w:unhideWhenUsed/>
    <w:rsid w:val="00A42FDA"/>
    <w:rPr>
      <w:color w:val="0563C1" w:themeColor="hyperlink"/>
      <w:u w:val="single"/>
    </w:rPr>
  </w:style>
  <w:style w:type="paragraph" w:styleId="a9">
    <w:name w:val="Title"/>
    <w:basedOn w:val="a"/>
    <w:next w:val="a"/>
    <w:link w:val="aa"/>
    <w:uiPriority w:val="10"/>
    <w:qFormat/>
    <w:rsid w:val="00A42FDA"/>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A42FDA"/>
    <w:rPr>
      <w:rFonts w:asciiTheme="majorHAnsi" w:eastAsiaTheme="majorEastAsia" w:hAnsiTheme="majorHAnsi" w:cstheme="majorBidi"/>
      <w:b/>
      <w:bCs/>
      <w:sz w:val="32"/>
      <w:szCs w:val="32"/>
    </w:rPr>
  </w:style>
  <w:style w:type="paragraph" w:styleId="ab">
    <w:name w:val="Subtitle"/>
    <w:basedOn w:val="a"/>
    <w:next w:val="a"/>
    <w:link w:val="ac"/>
    <w:uiPriority w:val="11"/>
    <w:qFormat/>
    <w:rsid w:val="00A42FDA"/>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A42FDA"/>
    <w:rPr>
      <w:b/>
      <w:bCs/>
      <w:kern w:val="28"/>
      <w:sz w:val="32"/>
      <w:szCs w:val="32"/>
    </w:rPr>
  </w:style>
  <w:style w:type="table" w:styleId="ad">
    <w:name w:val="Table Grid"/>
    <w:basedOn w:val="a1"/>
    <w:uiPriority w:val="39"/>
    <w:rsid w:val="00A42F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
    <w:name w:val="Heading1"/>
    <w:basedOn w:val="a"/>
    <w:next w:val="a"/>
    <w:rsid w:val="00A42FDA"/>
    <w:pPr>
      <w:keepNext/>
      <w:keepLines/>
      <w:widowControl/>
      <w:spacing w:before="340" w:after="330" w:line="578" w:lineRule="auto"/>
      <w:textAlignment w:val="baseline"/>
    </w:pPr>
    <w:rPr>
      <w:rFonts w:ascii="Times New Roman" w:eastAsia="宋体" w:hAnsi="Times New Roman" w:cs="Times New Roman"/>
      <w:kern w:val="44"/>
      <w:sz w:val="44"/>
      <w:szCs w:val="44"/>
    </w:rPr>
  </w:style>
  <w:style w:type="paragraph" w:customStyle="1" w:styleId="Heading2">
    <w:name w:val="Heading2"/>
    <w:basedOn w:val="a"/>
    <w:next w:val="a"/>
    <w:rsid w:val="00A42FDA"/>
    <w:pPr>
      <w:keepNext/>
      <w:keepLines/>
      <w:widowControl/>
      <w:spacing w:before="260" w:after="260" w:line="416" w:lineRule="auto"/>
      <w:textAlignment w:val="baseline"/>
    </w:pPr>
    <w:rPr>
      <w:rFonts w:ascii="Arial" w:eastAsia="黑体" w:hAnsi="Arial" w:cs="Times New Roman"/>
      <w:sz w:val="32"/>
      <w:szCs w:val="32"/>
    </w:rPr>
  </w:style>
  <w:style w:type="character" w:customStyle="1" w:styleId="NormalCharacter">
    <w:name w:val="NormalCharacter"/>
    <w:semiHidden/>
    <w:rsid w:val="00A42FDA"/>
  </w:style>
  <w:style w:type="paragraph" w:customStyle="1" w:styleId="UserStyle2">
    <w:name w:val="UserStyle_2"/>
    <w:basedOn w:val="a"/>
    <w:rsid w:val="00A42FDA"/>
    <w:pPr>
      <w:widowControl/>
      <w:spacing w:line="440" w:lineRule="exact"/>
      <w:textAlignment w:val="baseline"/>
    </w:pPr>
    <w:rPr>
      <w:rFonts w:ascii="Times New Roman" w:eastAsia="宋体" w:hAnsi="Times New Roman" w:cs="Times New Roman"/>
      <w:sz w:val="24"/>
      <w:szCs w:val="20"/>
    </w:rPr>
  </w:style>
  <w:style w:type="paragraph" w:customStyle="1" w:styleId="PlainText">
    <w:name w:val="PlainText"/>
    <w:basedOn w:val="a"/>
    <w:rsid w:val="00A42FDA"/>
    <w:pPr>
      <w:widowControl/>
      <w:textAlignment w:val="baseline"/>
    </w:pPr>
    <w:rPr>
      <w:rFonts w:ascii="宋体" w:eastAsia="宋体" w:hAnsi="Courier New" w:cs="Times New Roman"/>
      <w:szCs w:val="20"/>
    </w:rPr>
  </w:style>
  <w:style w:type="paragraph" w:customStyle="1" w:styleId="UserStyle4">
    <w:name w:val="UserStyle_4"/>
    <w:next w:val="a"/>
    <w:rsid w:val="00A42FDA"/>
    <w:pPr>
      <w:spacing w:before="360" w:after="360" w:line="400" w:lineRule="exact"/>
      <w:textAlignment w:val="baseline"/>
    </w:pPr>
    <w:rPr>
      <w:rFonts w:ascii="黑体" w:eastAsia="黑体" w:hAnsi="宋体" w:cs="Times New Roman"/>
      <w:sz w:val="28"/>
      <w:szCs w:val="24"/>
    </w:rPr>
  </w:style>
  <w:style w:type="paragraph" w:customStyle="1" w:styleId="BodyTextIndent">
    <w:name w:val="BodyTextIndent"/>
    <w:basedOn w:val="a"/>
    <w:rsid w:val="00A42FDA"/>
    <w:pPr>
      <w:widowControl/>
      <w:ind w:firstLineChars="200" w:firstLine="480"/>
      <w:textAlignment w:val="baseline"/>
    </w:pPr>
    <w:rPr>
      <w:rFonts w:ascii="Times New Roman" w:eastAsia="宋体" w:hAnsi="Times New Roman" w:cs="Times New Roman"/>
      <w:sz w:val="24"/>
    </w:rPr>
  </w:style>
  <w:style w:type="character" w:customStyle="1" w:styleId="PageNumber">
    <w:name w:val="PageNumber"/>
    <w:basedOn w:val="NormalCharacter"/>
    <w:rsid w:val="00A42FDA"/>
  </w:style>
  <w:style w:type="paragraph" w:customStyle="1" w:styleId="UserStyle7">
    <w:name w:val="UserStyle_7"/>
    <w:basedOn w:val="a"/>
    <w:rsid w:val="00A42FDA"/>
    <w:pPr>
      <w:widowControl/>
      <w:spacing w:line="400" w:lineRule="exact"/>
      <w:ind w:firstLineChars="200" w:firstLine="480"/>
      <w:textAlignment w:val="baseline"/>
    </w:pPr>
    <w:rPr>
      <w:rFonts w:ascii="宋体" w:eastAsia="宋体" w:hAnsi="宋体"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eader" Target="header1.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hyperlink" Target="https://www.baidu.com/s?wd=%E5%8F%AF%E7%A7%BB%E6%A4%8D%E6%80%A7&amp;tn=SE_PcZhidaonwhc_ngpagmjz&amp;rsv_dl=gh_pc_zhidao" TargetMode="Externa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2.xm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FA3D46-A6D7-4196-BD33-40ED3CBF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0</Pages>
  <Words>6981</Words>
  <Characters>39796</Characters>
  <Application>Microsoft Office Word</Application>
  <DocSecurity>0</DocSecurity>
  <Lines>331</Lines>
  <Paragraphs>93</Paragraphs>
  <ScaleCrop>false</ScaleCrop>
  <Company/>
  <LinksUpToDate>false</LinksUpToDate>
  <CharactersWithSpaces>46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i jinze</dc:creator>
  <cp:keywords/>
  <dc:description/>
  <cp:lastModifiedBy>cui jinze</cp:lastModifiedBy>
  <cp:revision>7</cp:revision>
  <cp:lastPrinted>2021-07-06T05:20:00Z</cp:lastPrinted>
  <dcterms:created xsi:type="dcterms:W3CDTF">2021-07-06T05:11:00Z</dcterms:created>
  <dcterms:modified xsi:type="dcterms:W3CDTF">2021-07-06T08:17:00Z</dcterms:modified>
</cp:coreProperties>
</file>